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13D47011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 xml:space="preserve">11be </w:t>
            </w:r>
            <w:r w:rsidR="007660A2">
              <w:rPr>
                <w:lang w:eastAsia="ko-KR"/>
              </w:rPr>
              <w:t>D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089E664C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B04EF6">
        <w:rPr>
          <w:lang w:eastAsia="ko-KR"/>
        </w:rPr>
        <w:t>1</w:t>
      </w:r>
      <w:r w:rsidR="00E40E99">
        <w:rPr>
          <w:lang w:eastAsia="ko-KR"/>
        </w:rPr>
        <w:t>.</w:t>
      </w:r>
      <w:r w:rsidR="00B04EF6">
        <w:rPr>
          <w:lang w:eastAsia="ko-KR"/>
        </w:rPr>
        <w:t>0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14D78127" w14:textId="77777777" w:rsidR="009A3729" w:rsidRDefault="009A3729" w:rsidP="009A3729">
      <w:pPr>
        <w:jc w:val="both"/>
      </w:pPr>
      <w:r>
        <w:t>4542</w:t>
      </w:r>
    </w:p>
    <w:p w14:paraId="2A8268CC" w14:textId="77777777" w:rsidR="009A3729" w:rsidRDefault="009A3729" w:rsidP="009A3729">
      <w:pPr>
        <w:jc w:val="both"/>
      </w:pPr>
      <w:r>
        <w:t>4543</w:t>
      </w:r>
    </w:p>
    <w:p w14:paraId="67FB135A" w14:textId="77777777" w:rsidR="009A3729" w:rsidRDefault="009A3729" w:rsidP="009A3729">
      <w:pPr>
        <w:jc w:val="both"/>
      </w:pPr>
      <w:r>
        <w:t>4544</w:t>
      </w:r>
    </w:p>
    <w:p w14:paraId="26225B35" w14:textId="77777777" w:rsidR="009A3729" w:rsidRDefault="009A3729" w:rsidP="009A3729">
      <w:pPr>
        <w:jc w:val="both"/>
      </w:pPr>
      <w:r>
        <w:t>4545</w:t>
      </w:r>
    </w:p>
    <w:p w14:paraId="0F11CF3B" w14:textId="77777777" w:rsidR="009A3729" w:rsidRDefault="009A3729" w:rsidP="009A3729">
      <w:pPr>
        <w:jc w:val="both"/>
      </w:pPr>
      <w:r>
        <w:t>4617</w:t>
      </w:r>
    </w:p>
    <w:p w14:paraId="3947CF25" w14:textId="77777777" w:rsidR="009A3729" w:rsidRDefault="009A3729" w:rsidP="009A3729">
      <w:pPr>
        <w:jc w:val="both"/>
      </w:pPr>
      <w:r>
        <w:t>4691</w:t>
      </w:r>
    </w:p>
    <w:p w14:paraId="12E28793" w14:textId="77777777" w:rsidR="009A3729" w:rsidRDefault="009A3729" w:rsidP="009A3729">
      <w:pPr>
        <w:jc w:val="both"/>
      </w:pPr>
      <w:r>
        <w:t>4692</w:t>
      </w:r>
    </w:p>
    <w:p w14:paraId="1777D0AC" w14:textId="77777777" w:rsidR="009A3729" w:rsidRDefault="009A3729" w:rsidP="009A3729">
      <w:pPr>
        <w:jc w:val="both"/>
      </w:pPr>
      <w:r>
        <w:t>4904</w:t>
      </w:r>
    </w:p>
    <w:p w14:paraId="6A8D07C9" w14:textId="77777777" w:rsidR="009A3729" w:rsidRDefault="009A3729" w:rsidP="009A3729">
      <w:pPr>
        <w:jc w:val="both"/>
      </w:pPr>
      <w:r>
        <w:t>4905</w:t>
      </w:r>
    </w:p>
    <w:p w14:paraId="3F7097CA" w14:textId="77777777" w:rsidR="009A3729" w:rsidRDefault="009A3729" w:rsidP="009A3729">
      <w:pPr>
        <w:jc w:val="both"/>
      </w:pPr>
      <w:r>
        <w:t>4906</w:t>
      </w:r>
    </w:p>
    <w:p w14:paraId="5D7BFE31" w14:textId="77777777" w:rsidR="009A3729" w:rsidRDefault="009A3729" w:rsidP="009A3729">
      <w:pPr>
        <w:jc w:val="both"/>
      </w:pPr>
      <w:r>
        <w:t>4907</w:t>
      </w:r>
    </w:p>
    <w:p w14:paraId="78D38785" w14:textId="77777777" w:rsidR="009A3729" w:rsidRDefault="009A3729" w:rsidP="009A3729">
      <w:pPr>
        <w:jc w:val="both"/>
      </w:pPr>
      <w:r>
        <w:t>4994</w:t>
      </w:r>
    </w:p>
    <w:p w14:paraId="1CDD419D" w14:textId="77777777" w:rsidR="009A3729" w:rsidRDefault="009A3729" w:rsidP="009A3729">
      <w:pPr>
        <w:jc w:val="both"/>
      </w:pPr>
      <w:r>
        <w:t>5677</w:t>
      </w:r>
    </w:p>
    <w:p w14:paraId="6F2ADC87" w14:textId="77777777" w:rsidR="009A3729" w:rsidRDefault="009A3729" w:rsidP="009A3729">
      <w:pPr>
        <w:jc w:val="both"/>
      </w:pPr>
      <w:r>
        <w:t>5678</w:t>
      </w:r>
    </w:p>
    <w:p w14:paraId="5A5B2598" w14:textId="77777777" w:rsidR="009A3729" w:rsidRDefault="009A3729" w:rsidP="009A3729">
      <w:pPr>
        <w:jc w:val="both"/>
      </w:pPr>
      <w:r>
        <w:t>6999</w:t>
      </w:r>
    </w:p>
    <w:p w14:paraId="75BE307A" w14:textId="77777777" w:rsidR="009A3729" w:rsidRDefault="009A3729" w:rsidP="009A3729">
      <w:pPr>
        <w:jc w:val="both"/>
      </w:pPr>
      <w:r>
        <w:t>7183</w:t>
      </w:r>
    </w:p>
    <w:p w14:paraId="1C56A69E" w14:textId="77777777" w:rsidR="009A3729" w:rsidRDefault="009A3729" w:rsidP="009A3729">
      <w:pPr>
        <w:jc w:val="both"/>
      </w:pPr>
      <w:r>
        <w:t>7184</w:t>
      </w:r>
    </w:p>
    <w:p w14:paraId="4342BD43" w14:textId="77777777" w:rsidR="009A3729" w:rsidRDefault="009A3729" w:rsidP="009A3729">
      <w:pPr>
        <w:jc w:val="both"/>
      </w:pPr>
      <w:r>
        <w:t>7185</w:t>
      </w:r>
    </w:p>
    <w:p w14:paraId="72638037" w14:textId="77777777" w:rsidR="009A3729" w:rsidRDefault="009A3729" w:rsidP="009A3729">
      <w:pPr>
        <w:jc w:val="both"/>
      </w:pPr>
      <w:r>
        <w:t>7393</w:t>
      </w:r>
    </w:p>
    <w:p w14:paraId="5732FF51" w14:textId="2F00C62E" w:rsidR="00B04EF6" w:rsidRDefault="009A3729" w:rsidP="009A3729">
      <w:pPr>
        <w:jc w:val="both"/>
      </w:pPr>
      <w:r>
        <w:t>7750</w:t>
      </w:r>
    </w:p>
    <w:p w14:paraId="4BBFB192" w14:textId="62754688" w:rsidR="00C109C9" w:rsidRDefault="00C109C9" w:rsidP="009A3729">
      <w:pPr>
        <w:jc w:val="both"/>
      </w:pPr>
      <w:r>
        <w:t>5770</w:t>
      </w:r>
    </w:p>
    <w:p w14:paraId="06EEF3E0" w14:textId="77777777" w:rsidR="009A3729" w:rsidRPr="003E4403" w:rsidRDefault="009A3729" w:rsidP="009A3729">
      <w:pPr>
        <w:jc w:val="both"/>
        <w:rPr>
          <w:b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0354D08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77D90584" w14:textId="45C4EE8F" w:rsidR="00025CF0" w:rsidRDefault="00025CF0" w:rsidP="00FC0EB0">
      <w:pPr>
        <w:pStyle w:val="ListParagraph"/>
        <w:numPr>
          <w:ilvl w:val="0"/>
          <w:numId w:val="30"/>
        </w:numPr>
        <w:ind w:leftChars="0"/>
        <w:jc w:val="both"/>
      </w:pPr>
      <w:r>
        <w:t xml:space="preserve">Rev 1: added </w:t>
      </w:r>
      <w:r w:rsidR="00C109C9">
        <w:t>CR for CID 5770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516D0DF2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Draft</w:t>
      </w:r>
      <w:r w:rsidR="002D6C03">
        <w:rPr>
          <w:lang w:eastAsia="ko-KR"/>
        </w:rPr>
        <w:t xml:space="preserve"> </w:t>
      </w:r>
      <w:r w:rsidR="00B04EF6">
        <w:rPr>
          <w:lang w:eastAsia="ko-KR"/>
        </w:rPr>
        <w:t>1</w:t>
      </w:r>
      <w:r w:rsidR="00C91CAD">
        <w:rPr>
          <w:lang w:eastAsia="ko-KR"/>
        </w:rPr>
        <w:t>.</w:t>
      </w:r>
      <w:r w:rsidR="00B04EF6">
        <w:rPr>
          <w:lang w:eastAsia="ko-KR"/>
        </w:rPr>
        <w:t>01</w:t>
      </w:r>
      <w:r w:rsidRPr="004F3AF6">
        <w:rPr>
          <w:lang w:eastAsia="ko-KR"/>
        </w:rPr>
        <w:t>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661"/>
        <w:gridCol w:w="921"/>
        <w:gridCol w:w="828"/>
        <w:gridCol w:w="2910"/>
        <w:gridCol w:w="2479"/>
        <w:gridCol w:w="2055"/>
      </w:tblGrid>
      <w:tr w:rsidR="0030701B" w:rsidRPr="00185350" w14:paraId="28200A5C" w14:textId="77777777" w:rsidTr="00EA44B5">
        <w:trPr>
          <w:trHeight w:val="500"/>
          <w:jc w:val="center"/>
        </w:trPr>
        <w:tc>
          <w:tcPr>
            <w:tcW w:w="0" w:type="auto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CC0285B" w14:textId="498EF5A4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ID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4318734" w14:textId="1D02D08C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lause Number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1B1C9A01" w14:textId="10073DE4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age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34CD01C" w14:textId="00DDFBB2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Comment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4D8A168" w14:textId="5F0D810D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Proposed Change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25B4E774" w14:textId="241CC211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902E09">
              <w:rPr>
                <w:rFonts w:ascii="Arial" w:eastAsia="Times New Roman" w:hAnsi="Arial" w:cs="Arial"/>
                <w:b/>
                <w:bCs/>
                <w:szCs w:val="18"/>
                <w:lang w:val="en-US" w:eastAsia="zh-CN"/>
              </w:rPr>
              <w:t>Resolution</w:t>
            </w:r>
          </w:p>
        </w:tc>
      </w:tr>
      <w:tr w:rsidR="0030701B" w:rsidRPr="00185350" w14:paraId="7A8AA43F" w14:textId="77777777" w:rsidTr="00EA44B5">
        <w:trPr>
          <w:trHeight w:val="500"/>
          <w:jc w:val="center"/>
        </w:trPr>
        <w:tc>
          <w:tcPr>
            <w:tcW w:w="0" w:type="auto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785D1E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2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B761E8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7D3D5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30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A608F9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Remove "using one frequency segment"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B2E2F1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8D8741" w14:textId="25EE134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476DBD0" w14:textId="77777777" w:rsidTr="00EA44B5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3CC0AB6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D7FDAD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FB0C9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61E2C28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fter Figure 36-26 title "Transmitter block diagram for the EHT-SIG field", add "for an EHT MU PPDU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90E2C1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32A87E" w14:textId="7D52DC61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3733D67" w14:textId="77777777" w:rsidTr="00EA44B5">
        <w:trPr>
          <w:trHeight w:val="1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DBA5EF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39332DE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1324E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8.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67B528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t's not clear the main difference between the EHT-LTF and EHT-STF block diagram. If want to highlight the P/R matrix on EHT-LTF, need to add a reference to Figure 36-52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1945F4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5CE9097" w14:textId="77777777" w:rsidR="0030701B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F96B38E" w14:textId="58F8D952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544</w:t>
            </w:r>
          </w:p>
        </w:tc>
      </w:tr>
      <w:tr w:rsidR="0030701B" w:rsidRPr="00185350" w14:paraId="33D7B1F4" w14:textId="77777777" w:rsidTr="00EA44B5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078B0F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5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A13805F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9306F04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8.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21FB04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Change " a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ingel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freqeuncy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segment" to single frequency subbloc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4B9E2F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554734A" w14:textId="1A11E295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3BB70487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4D2AFD6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6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F853A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BAD606B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5.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558B860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affects many blocks and is now a mandatory mode so its impact should be clearly identified (see 36.3.13.3.2 BCC coding) especially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wher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enon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-obviou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A5E3A3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t step d), append ("and add 1 pad bit per OFDM symbol in certain DCM modes"). Ditto P387L42 and P386L2. Also add to text in figures 32-26/27/28/29/30/33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E175F11" w14:textId="77777777" w:rsidR="0030701B" w:rsidRDefault="0030701B" w:rsidP="003D72E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7DAB9D1B" w14:textId="03BC2BB1" w:rsidR="0030701B" w:rsidRPr="00185350" w:rsidRDefault="0030701B" w:rsidP="003D72E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617</w:t>
            </w:r>
          </w:p>
        </w:tc>
      </w:tr>
      <w:tr w:rsidR="0030701B" w:rsidRPr="00185350" w14:paraId="6EA806CC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22F3ED" w14:textId="77777777" w:rsidR="0030701B" w:rsidRPr="00185350" w:rsidRDefault="0030701B" w:rsidP="00185350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69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D46597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4A3A16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AA30482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"frequency segment" is used here</w:t>
            </w:r>
            <w:r w:rsidRPr="00185350">
              <w:rPr>
                <w:rFonts w:ascii="宋体" w:eastAsia="宋体" w:hAnsi="宋体" w:cs="宋体"/>
                <w:sz w:val="20"/>
                <w:lang w:val="en-US" w:eastAsia="zh-CN"/>
              </w:rPr>
              <w:t>，</w:t>
            </w: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while "frequency subblock" is used on the same page line 25. Please consider to use the same 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F0B0A5" w14:textId="77777777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F017985" w14:textId="77777777" w:rsidR="0030701B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3F5FAEB" w14:textId="27C40D9D" w:rsidR="0030701B" w:rsidRPr="00185350" w:rsidRDefault="0030701B" w:rsidP="00185350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move “</w:t>
            </w:r>
            <w:r w:rsidRPr="00F6776B">
              <w:rPr>
                <w:rFonts w:ascii="TimesNewRomanPSMT" w:hAnsi="TimesNewRomanPSMT"/>
                <w:color w:val="000000"/>
                <w:sz w:val="20"/>
              </w:rPr>
              <w:t>using one</w:t>
            </w:r>
            <w:r w:rsidRPr="00F6776B">
              <w:rPr>
                <w:rFonts w:ascii="TimesNewRomanPSMT" w:hAnsi="TimesNewRomanPSMT"/>
                <w:color w:val="000000"/>
                <w:sz w:val="20"/>
              </w:rPr>
              <w:br/>
              <w:t>frequency segment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</w:p>
        </w:tc>
      </w:tr>
      <w:tr w:rsidR="0030701B" w:rsidRPr="00185350" w14:paraId="7D8EC274" w14:textId="77777777" w:rsidTr="00EA44B5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19C2DC" w14:textId="77777777" w:rsidR="0030701B" w:rsidRPr="001B578B" w:rsidRDefault="0030701B" w:rsidP="000E743C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469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8F5B82" w14:textId="77777777" w:rsidR="0030701B" w:rsidRPr="001B578B" w:rsidRDefault="0030701B" w:rsidP="000E743C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B668C9" w14:textId="77777777" w:rsidR="0030701B" w:rsidRPr="001B578B" w:rsidRDefault="0030701B" w:rsidP="000E743C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77.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2DEC9B3" w14:textId="77777777" w:rsidR="0030701B" w:rsidRPr="001B578B" w:rsidRDefault="0030701B" w:rsidP="000E743C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proofErr w:type="spellStart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Clearify</w:t>
            </w:r>
            <w:proofErr w:type="spellEnd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if the U-SIG contents can be different in different 80 MHz subblock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ECBA55" w14:textId="77777777" w:rsidR="0030701B" w:rsidRPr="001B578B" w:rsidRDefault="0030701B" w:rsidP="000E743C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27E6DF3" w14:textId="77777777" w:rsidR="0030701B" w:rsidRPr="001B578B" w:rsidRDefault="0030701B" w:rsidP="000E743C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 Revised-</w:t>
            </w:r>
          </w:p>
          <w:p w14:paraId="52681231" w14:textId="46BD266C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4692</w:t>
            </w:r>
          </w:p>
        </w:tc>
      </w:tr>
      <w:tr w:rsidR="0030701B" w:rsidRPr="00185350" w14:paraId="18DD5903" w14:textId="77777777" w:rsidTr="00EA44B5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8C6E87B" w14:textId="77777777" w:rsidR="0030701B" w:rsidRPr="00185350" w:rsidRDefault="0030701B" w:rsidP="000E743C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9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BCC6A1A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C0F5059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28A2533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The constellation mapper also is not used when STF and LTF are generated. add it in the tex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8C1D836" w14:textId="77777777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1A7D28" w14:textId="77777777" w:rsidR="0030701B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0B06A464" w14:textId="5EF57A3E" w:rsidR="0030701B" w:rsidRPr="00185350" w:rsidRDefault="0030701B" w:rsidP="000E743C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4904</w:t>
            </w:r>
          </w:p>
        </w:tc>
      </w:tr>
      <w:tr w:rsidR="0030701B" w:rsidRPr="00185350" w14:paraId="6C534E5F" w14:textId="77777777" w:rsidTr="00EA44B5">
        <w:trPr>
          <w:trHeight w:val="1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AC82E8" w14:textId="77777777" w:rsidR="0030701B" w:rsidRPr="001B578B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49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FEABA8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C0C1B01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77.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774E06F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 TB PPDU, the pre-EHT modulated fields are duplicated over multiple 20MHz when EHT modulated fields are located in over 242 tones.</w:t>
            </w: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br/>
              <w:t>change "may be" with "are"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D2F1E4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4110757" w14:textId="069BD960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Accepted</w:t>
            </w:r>
          </w:p>
        </w:tc>
      </w:tr>
      <w:tr w:rsidR="0030701B" w:rsidRPr="00185350" w14:paraId="7E18CD45" w14:textId="77777777" w:rsidTr="00EA44B5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F29470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49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7B0929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1B483B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2.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DAECD35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In Figure 36-32, Dup mode is used when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Nss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=1. so, the spatial mapper does not need in this figure. Delete this block and add the CSD chain block in the figur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60358ED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D646895" w14:textId="6FC16564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1B0F4125" w14:textId="77777777" w:rsidR="0030701B" w:rsidRDefault="0030701B" w:rsidP="008D3C7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</w:t>
            </w: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906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. </w:t>
            </w:r>
          </w:p>
          <w:p w14:paraId="695BB16D" w14:textId="6C1FCD2E" w:rsidR="0030701B" w:rsidRDefault="0030701B" w:rsidP="008D3C7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o clarify:</w:t>
            </w:r>
          </w:p>
          <w:p w14:paraId="1AF9D97A" w14:textId="29ACAB4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“</w:t>
            </w:r>
            <w:r w:rsidRPr="00303487">
              <w:rPr>
                <w:rFonts w:ascii="TimesNewRoman" w:hAnsi="TimesNewRoman"/>
                <w:i/>
                <w:iCs/>
                <w:color w:val="000000"/>
                <w:sz w:val="20"/>
              </w:rPr>
              <w:t xml:space="preserve">Spatial mapper </w:t>
            </w:r>
            <w:r w:rsidRPr="00303487">
              <w:rPr>
                <w:rFonts w:ascii="TimesNewRoman" w:hAnsi="TimesNewRoman"/>
                <w:color w:val="000000"/>
                <w:sz w:val="20"/>
              </w:rPr>
              <w:t>maps space-time streams to transmit chains.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 Mapping from 1ss to multiple antenna is part of spatial mapper. CSD is also part of spatial mapper. The change is mainly to align with Pre-EHT modulated portion.</w:t>
            </w:r>
          </w:p>
        </w:tc>
      </w:tr>
      <w:tr w:rsidR="0030701B" w:rsidRPr="00185350" w14:paraId="64B21DD7" w14:textId="77777777" w:rsidTr="00FE0A53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887D9DD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9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8C4C46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AE8AF1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3.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1500F6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In Figure 36-33, Dup mode is used when </w:t>
            </w:r>
            <w:proofErr w:type="spellStart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Nss</w:t>
            </w:r>
            <w:proofErr w:type="spellEnd"/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=1. so, the spatial mapper does not need in this figure. Delete this block and add the CSD chain block in the figure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ED2CD28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as in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6CC5305" w14:textId="77777777" w:rsidR="0030701B" w:rsidRDefault="0030701B" w:rsidP="008D3C7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799A3E2" w14:textId="491B2229" w:rsidR="0030701B" w:rsidRDefault="0030701B" w:rsidP="008D3C7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</w:t>
            </w: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490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7</w:t>
            </w:r>
          </w:p>
          <w:p w14:paraId="565D620C" w14:textId="4C8202C4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33B93EFC" w14:textId="30FA54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30701B" w:rsidRPr="00185350" w14:paraId="7855351B" w14:textId="77777777" w:rsidTr="00FE0A53">
        <w:trPr>
          <w:trHeight w:val="1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9A8214" w14:textId="77777777" w:rsidR="0030701B" w:rsidRPr="008465C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499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DA88B8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5FE945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382.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28E7C3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The block diagram of the DL MU-MIMO transmission of a Data field with LDPC encoding in RU or MRU size larger than 996 tones is missing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F4122CD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See the comment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D5C079" w14:textId="77777777" w:rsidR="0030701B" w:rsidRPr="008465C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 Rejected-</w:t>
            </w:r>
          </w:p>
          <w:p w14:paraId="70F81547" w14:textId="34A6FDD3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Got same comment in 11ax and the drawing turned out to have poor readability.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N</w:t>
            </w:r>
            <w:r w:rsidRPr="008465C0">
              <w:rPr>
                <w:rFonts w:ascii="Arial" w:eastAsia="Times New Roman" w:hAnsi="Arial" w:cs="Arial"/>
                <w:sz w:val="20"/>
                <w:lang w:val="en-US" w:eastAsia="zh-CN"/>
              </w:rPr>
              <w:t>eed to redraw 36-31 for each user in 36-30.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30701B" w:rsidRPr="00185350" w14:paraId="4FE4D9CE" w14:textId="77777777" w:rsidTr="00FE0A53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D3292E3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567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0DEA7D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8D9384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2.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04FA6A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n Figure 36-32, do we need a stream parser for the Single Spatial Stream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AB80484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with the Stream Parser removed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764749C" w14:textId="1D6912DE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080C033C" w14:textId="2E64B52B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906.</w:t>
            </w:r>
          </w:p>
        </w:tc>
      </w:tr>
      <w:tr w:rsidR="0030701B" w:rsidRPr="00185350" w14:paraId="2B62C371" w14:textId="77777777" w:rsidTr="00FE0A53">
        <w:trPr>
          <w:trHeight w:val="75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84A458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56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983A4C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A54899B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83.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82FE510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In Figure 36-33, do we need a stream parser for the Single Spatial Stream, as well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07363E9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odify the figure with the Stream Parser removed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91E614F" w14:textId="77777777" w:rsidR="0030701B" w:rsidRDefault="0030701B" w:rsidP="00F6443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5348D00F" w14:textId="5653FB32" w:rsidR="0030701B" w:rsidRPr="00185350" w:rsidRDefault="0030701B" w:rsidP="00F6443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907.</w:t>
            </w:r>
          </w:p>
        </w:tc>
      </w:tr>
      <w:tr w:rsidR="0030701B" w:rsidRPr="00185350" w14:paraId="1DDA9541" w14:textId="77777777" w:rsidTr="00FE0A53">
        <w:trPr>
          <w:trHeight w:val="4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71B0B34" w14:textId="77777777" w:rsidR="0030701B" w:rsidRPr="001B578B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lastRenderedPageBreak/>
              <w:t>69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94DDF9F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B889242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377.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15FA9FF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Whereas for an MU PPDU it is clearly stated (in a note) that the U-SIG field may be duplicated within each 80 MHz subblock but may be different between subblocks, for a TB PPDU it says that 'U-SIG may be duplicated over multiple 20 MHz if the EHT modulated fields...'. Furthermore, Section 36.3.12.7.4 states clearly that for both MU and TB PPDU the U-SIG field can be different between frequency subblocks. Therefore, this has to be clarified in Section 36.3.6 as well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E096212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Add a note similar to the note used for MU PPDU, stating that 'the U-SIG contents may be different in different 80 MHz subblocks for PPDU bandwidth greater than 80 MHz'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702D03F" w14:textId="77777777" w:rsidR="0030701B" w:rsidRPr="001B578B" w:rsidRDefault="0030701B" w:rsidP="00513C2F">
            <w:pPr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</w:pPr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  Revised-</w:t>
            </w:r>
          </w:p>
          <w:p w14:paraId="73EB1D93" w14:textId="468EF2FC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TGbe</w:t>
            </w:r>
            <w:proofErr w:type="spellEnd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Editor please make changes following the </w:t>
            </w:r>
            <w:proofErr w:type="spellStart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>instrucutions</w:t>
            </w:r>
            <w:proofErr w:type="spellEnd"/>
            <w:r w:rsidRPr="001B578B">
              <w:rPr>
                <w:rFonts w:ascii="Arial" w:eastAsia="Times New Roman" w:hAnsi="Arial" w:cs="Arial"/>
                <w:sz w:val="20"/>
                <w:highlight w:val="yellow"/>
                <w:lang w:val="en-US" w:eastAsia="zh-CN"/>
              </w:rPr>
              <w:t xml:space="preserve"> under CID 6999</w:t>
            </w:r>
          </w:p>
        </w:tc>
      </w:tr>
      <w:tr w:rsidR="0030701B" w:rsidRPr="00185350" w14:paraId="3982DB6F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9C9409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93B3C2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080B3D7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47FEDA2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frequency subblock" to "80 MHz subblock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ACC5857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475522F" w14:textId="77777777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A26471C" w14:textId="7EE74A99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move “</w:t>
            </w:r>
            <w:r w:rsidRPr="00BD1243">
              <w:rPr>
                <w:rFonts w:ascii="TimesNewRomanPSMT" w:hAnsi="TimesNewRomanPSMT"/>
                <w:color w:val="000000"/>
                <w:sz w:val="20"/>
              </w:rPr>
              <w:t>using one frequency subblock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</w:p>
        </w:tc>
      </w:tr>
      <w:tr w:rsidR="0030701B" w:rsidRPr="00185350" w14:paraId="3BBC09E9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C290F22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C05F50E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B96D02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5.5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43BD7A75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996 tone" to "996 tones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70FBD1C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1365087" w14:textId="2128BDAF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6986FEE4" w14:textId="77777777" w:rsidTr="00FE0A53">
        <w:trPr>
          <w:trHeight w:val="5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7D4F255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1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FDDF7A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7171F84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6.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3C4FF592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"frequency segment" to "80 MHz subblock"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28CBA14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See com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C6E8F0" w14:textId="77777777" w:rsidR="0030701B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3A5BA99F" w14:textId="7E42358B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 CID 4691</w:t>
            </w:r>
          </w:p>
        </w:tc>
      </w:tr>
      <w:tr w:rsidR="0030701B" w:rsidRPr="00185350" w14:paraId="1A2A3BE6" w14:textId="77777777" w:rsidTr="00FE0A53">
        <w:trPr>
          <w:trHeight w:val="2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15C49CD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39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04E6BDAA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2306CC7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56DFDE48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Missing equals typos in the sentence "The DCM tone mapper, which is defined in 36.3.13.7 (Constellation mapping(#3115)), is applied only if the EHT-SIG-MCS field in the U-SIG field indicates EHT-SIG-MCS is 3.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655F4832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Change the cited sentence to "The DCM tone mapper, which is defined in 36.3.13.7, is applied only if the EHT-SIG-MCS field in the U-SIG field indicates that the value of EHT-SIG-MCS is equal to 3."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hideMark/>
          </w:tcPr>
          <w:p w14:paraId="1801DA8E" w14:textId="57DEA8E9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7C5E46FA" w14:textId="77777777" w:rsidTr="00FE0A53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252BE87D" w14:textId="77777777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77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68A56A11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6.3.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2CE2F833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377.6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1A589731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Replace "the same size or smaller than  ..." as "the same size as or smaller than ..."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53AD0466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333300"/>
            </w:tcBorders>
            <w:shd w:val="clear" w:color="auto" w:fill="auto"/>
            <w:hideMark/>
          </w:tcPr>
          <w:p w14:paraId="41FF5B4C" w14:textId="7C646F84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185350">
              <w:rPr>
                <w:rFonts w:ascii="Arial" w:eastAsia="Times New Roman" w:hAnsi="Arial" w:cs="Arial"/>
                <w:sz w:val="20"/>
                <w:lang w:val="en-US" w:eastAsia="zh-CN"/>
              </w:rPr>
              <w:t> 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30701B" w:rsidRPr="00185350" w14:paraId="458487FC" w14:textId="77777777" w:rsidTr="00FE0A53">
        <w:trPr>
          <w:trHeight w:val="1000"/>
          <w:jc w:val="center"/>
        </w:trPr>
        <w:tc>
          <w:tcPr>
            <w:tcW w:w="0" w:type="auto"/>
            <w:tcBorders>
              <w:top w:val="nil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3D8BE1A" w14:textId="046D8810" w:rsidR="0030701B" w:rsidRPr="00185350" w:rsidRDefault="0030701B" w:rsidP="00513C2F">
            <w:pPr>
              <w:jc w:val="right"/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577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FF04CC9" w14:textId="77777777" w:rsidR="0030701B" w:rsidRDefault="0030701B" w:rsidP="00CA601D">
            <w:pPr>
              <w:spacing w:before="100" w:beforeAutospacing="1" w:after="100" w:afterAutospacing="1"/>
              <w:rPr>
                <w:sz w:val="22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5.5.3</w:t>
            </w:r>
          </w:p>
          <w:p w14:paraId="067EE444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77529280" w14:textId="77777777" w:rsidR="0030701B" w:rsidRDefault="0030701B" w:rsidP="00CA601D">
            <w:pPr>
              <w:spacing w:before="100" w:beforeAutospacing="1" w:after="100" w:afterAutospacing="1"/>
              <w:rPr>
                <w:sz w:val="22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292.05</w:t>
            </w:r>
          </w:p>
          <w:p w14:paraId="4D07BE9F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D28C343" w14:textId="346B8ACC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To ease implementation, it would be useful to have a way for a non-AP STA to indicate to the AP the MCS/NSS/BW limitation for sending the EHT Compressed Beamforming frame as part of the EHT TB sounding protocol, if these limitations are different than for regular data frames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C1C0EE7" w14:textId="77777777" w:rsidR="0030701B" w:rsidRDefault="0030701B" w:rsidP="00CA601D">
            <w:pPr>
              <w:spacing w:before="100" w:beforeAutospacing="1" w:after="100" w:afterAutospacing="1"/>
              <w:rPr>
                <w:sz w:val="22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  <w:p w14:paraId="5FD7B196" w14:textId="77777777" w:rsidR="0030701B" w:rsidRPr="00185350" w:rsidRDefault="0030701B" w:rsidP="00513C2F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57F6016D" w14:textId="77777777" w:rsidR="0030701B" w:rsidRPr="00CA601D" w:rsidRDefault="0030701B" w:rsidP="00CA601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>  Revised-</w:t>
            </w:r>
          </w:p>
          <w:p w14:paraId="70C4B5EF" w14:textId="125D3B8B" w:rsidR="0030701B" w:rsidRPr="00185350" w:rsidRDefault="0030701B" w:rsidP="00CA601D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make changes following the </w:t>
            </w:r>
            <w:proofErr w:type="spellStart"/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>instrucutions</w:t>
            </w:r>
            <w:proofErr w:type="spellEnd"/>
            <w:r w:rsidRPr="00CA601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CID 5770</w:t>
            </w:r>
          </w:p>
        </w:tc>
      </w:tr>
    </w:tbl>
    <w:p w14:paraId="3FF99AC7" w14:textId="77777777" w:rsidR="00185350" w:rsidRDefault="00185350" w:rsidP="00FE0A53">
      <w:pPr>
        <w:ind w:left="360"/>
        <w:jc w:val="center"/>
      </w:pPr>
    </w:p>
    <w:p w14:paraId="5C744442" w14:textId="2B329441" w:rsidR="00F73928" w:rsidRDefault="00F73928" w:rsidP="00FE0A53">
      <w:pPr>
        <w:ind w:left="360"/>
        <w:rPr>
          <w:b/>
          <w:bCs/>
          <w:color w:val="C00000"/>
        </w:rPr>
      </w:pPr>
    </w:p>
    <w:p w14:paraId="7B389CFD" w14:textId="3988DFEA" w:rsidR="0056514A" w:rsidRDefault="0056514A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067652">
        <w:rPr>
          <w:b/>
          <w:bCs/>
          <w:lang w:val="en-US"/>
        </w:rPr>
        <w:t>4544</w:t>
      </w:r>
      <w:r w:rsidRPr="0056514A">
        <w:rPr>
          <w:b/>
          <w:bCs/>
          <w:lang w:val="en-US"/>
        </w:rPr>
        <w:t>:</w:t>
      </w:r>
    </w:p>
    <w:p w14:paraId="0AF1E9A2" w14:textId="411271EA" w:rsidR="00A61C2D" w:rsidRDefault="00A61C2D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15394F">
        <w:rPr>
          <w:i/>
          <w:sz w:val="22"/>
          <w:szCs w:val="22"/>
          <w:highlight w:val="yellow"/>
        </w:rPr>
        <w:t>400</w:t>
      </w:r>
      <w:r>
        <w:rPr>
          <w:i/>
          <w:sz w:val="22"/>
          <w:szCs w:val="22"/>
          <w:highlight w:val="yellow"/>
        </w:rPr>
        <w:t>.</w:t>
      </w:r>
      <w:r w:rsidR="0015394F">
        <w:rPr>
          <w:i/>
          <w:sz w:val="22"/>
          <w:szCs w:val="22"/>
          <w:highlight w:val="yellow"/>
        </w:rPr>
        <w:t>15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27DEFD31" w14:textId="30A41685" w:rsidR="009D4C96" w:rsidRDefault="009D4C96" w:rsidP="00FE0A53">
      <w:pPr>
        <w:ind w:left="360"/>
        <w:rPr>
          <w:i/>
          <w:sz w:val="22"/>
          <w:szCs w:val="22"/>
        </w:rPr>
      </w:pPr>
    </w:p>
    <w:p w14:paraId="2200BE5D" w14:textId="2F912027" w:rsidR="009D4C96" w:rsidRDefault="009D4C96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9D4C96">
        <w:rPr>
          <w:rFonts w:ascii="TimesNewRomanPSMT" w:hAnsi="TimesNewRomanPSMT"/>
          <w:color w:val="000000"/>
          <w:sz w:val="20"/>
        </w:rPr>
        <w:t>A subset of these transmitter blocks consisting of the constellation mapper and CSD blocks, as well as the</w:t>
      </w:r>
      <w:r w:rsidRPr="009D4C96">
        <w:rPr>
          <w:rFonts w:ascii="TimesNewRomanPSMT" w:hAnsi="TimesNewRomanPSMT"/>
          <w:color w:val="000000"/>
          <w:sz w:val="20"/>
        </w:rPr>
        <w:br/>
        <w:t>blocks to the right of, and including, the spatial mapping block, are also used to generate the EHT-LTF</w:t>
      </w:r>
      <w:r w:rsidRPr="009D4C96">
        <w:rPr>
          <w:rFonts w:ascii="TimesNewRomanPSMT" w:hAnsi="TimesNewRomanPSMT"/>
          <w:color w:val="000000"/>
          <w:sz w:val="20"/>
        </w:rPr>
        <w:br/>
      </w:r>
      <w:r w:rsidRPr="009D4C96">
        <w:rPr>
          <w:rFonts w:ascii="TimesNewRomanPSMT" w:hAnsi="TimesNewRomanPSMT"/>
          <w:color w:val="000000"/>
          <w:sz w:val="20"/>
        </w:rPr>
        <w:lastRenderedPageBreak/>
        <w:t>fields. A subset of these transmitter blocks consisting of the constellation mapper and CSD blocks, as well as</w:t>
      </w:r>
      <w:r w:rsidRPr="009D4C96">
        <w:rPr>
          <w:rFonts w:ascii="TimesNewRomanPSMT" w:hAnsi="TimesNewRomanPSMT"/>
          <w:color w:val="000000"/>
          <w:sz w:val="20"/>
        </w:rPr>
        <w:br/>
        <w:t>the blocks to the right of, and including, the spatial and frequency mapping block of Figure 36-27</w:t>
      </w:r>
      <w:r w:rsidRPr="009D4C96">
        <w:rPr>
          <w:rFonts w:ascii="TimesNewRomanPSMT" w:hAnsi="TimesNewRomanPSMT"/>
          <w:color w:val="000000"/>
          <w:sz w:val="20"/>
        </w:rPr>
        <w:br/>
        <w:t>(Transmitter block diagram for the UL transmission or DL non-MU-MIMO transmission of a Data field with</w:t>
      </w:r>
      <w:r w:rsidRPr="009D4C96">
        <w:rPr>
          <w:rFonts w:ascii="TimesNewRomanPSMT" w:hAnsi="TimesNewRomanPSMT"/>
          <w:color w:val="000000"/>
          <w:sz w:val="20"/>
        </w:rPr>
        <w:br/>
        <w:t>BCC encoding on an RU/MRU that is the same size or smaller than a 242-tone RU(#1315)), are also used to</w:t>
      </w:r>
      <w:r w:rsidRPr="009D4C96">
        <w:rPr>
          <w:rFonts w:ascii="TimesNewRomanPSMT" w:hAnsi="TimesNewRomanPSMT"/>
          <w:color w:val="000000"/>
          <w:sz w:val="20"/>
        </w:rPr>
        <w:br/>
        <w:t>generate the EHT-STF field</w:t>
      </w:r>
      <w:ins w:id="0" w:author="Chen, Xiaogang C" w:date="2021-07-23T09:39:00Z">
        <w:r w:rsidR="00146102">
          <w:rPr>
            <w:rFonts w:ascii="TimesNewRomanPSMT" w:hAnsi="TimesNewRomanPSMT"/>
            <w:color w:val="000000"/>
            <w:sz w:val="20"/>
          </w:rPr>
          <w:t xml:space="preserve"> </w:t>
        </w:r>
        <w:r w:rsidR="006541EE" w:rsidRPr="006541EE">
          <w:rPr>
            <w:rFonts w:ascii="TimesNewRomanPSMT" w:hAnsi="TimesNewRomanPSMT"/>
            <w:color w:val="000000"/>
            <w:sz w:val="20"/>
          </w:rPr>
          <w:t>but without the multiplication by</w:t>
        </w:r>
        <w:r w:rsidR="006541EE">
          <w:rPr>
            <w:rFonts w:ascii="TimesNewRomanPSMT" w:hAnsi="TimesNewRomanPSMT"/>
            <w:color w:val="000000"/>
            <w:sz w:val="20"/>
          </w:rPr>
          <w:t xml:space="preserve"> </w:t>
        </w:r>
      </w:ins>
      <m:oMath>
        <m:sSubSup>
          <m:sSubSupPr>
            <m:ctrlPr>
              <w:ins w:id="1" w:author="Chen, Xiaogang C" w:date="2021-07-23T09:40:00Z">
                <w:rPr>
                  <w:rFonts w:ascii="Cambria Math" w:hAnsi="Cambria Math"/>
                  <w:i/>
                  <w:color w:val="000000"/>
                  <w:sz w:val="20"/>
                </w:rPr>
              </w:ins>
            </m:ctrlPr>
          </m:sSubSupPr>
          <m:e>
            <m:r>
              <w:ins w:id="2" w:author="Chen, Xiaogang C" w:date="2021-07-23T09:40:00Z">
                <w:rPr>
                  <w:rFonts w:ascii="Cambria Math" w:hAnsi="Cambria Math"/>
                  <w:color w:val="000000"/>
                  <w:sz w:val="20"/>
                </w:rPr>
                <m:t>A</m:t>
              </w:ins>
            </m:r>
          </m:e>
          <m:sub>
            <m:r>
              <w:ins w:id="3" w:author="Chen, Xiaogang C" w:date="2021-07-23T09:40:00Z">
                <w:rPr>
                  <w:rFonts w:ascii="Cambria Math" w:hAnsi="Cambria Math"/>
                  <w:color w:val="000000"/>
                  <w:sz w:val="20"/>
                </w:rPr>
                <m:t>EHT-LTF</m:t>
              </w:ins>
            </m:r>
          </m:sub>
          <m:sup>
            <m:r>
              <w:ins w:id="4" w:author="Chen, Xiaogang C" w:date="2021-07-23T09:40:00Z">
                <w:rPr>
                  <w:rFonts w:ascii="Cambria Math" w:hAnsi="Cambria Math"/>
                  <w:color w:val="000000"/>
                  <w:sz w:val="20"/>
                </w:rPr>
                <m:t>k</m:t>
              </w:ins>
            </m:r>
          </m:sup>
        </m:sSubSup>
      </m:oMath>
      <w:ins w:id="5" w:author="Chen, Xiaogang C" w:date="2021-07-23T09:40:00Z">
        <w:r w:rsidR="00F5058F">
          <w:rPr>
            <w:rFonts w:ascii="TimesNewRomanPSMT" w:hAnsi="TimesNewRomanPSMT"/>
            <w:color w:val="000000"/>
            <w:sz w:val="20"/>
          </w:rPr>
          <w:t xml:space="preserve"> defined in </w:t>
        </w:r>
      </w:ins>
      <w:ins w:id="6" w:author="Chen, Xiaogang C" w:date="2021-07-23T09:41:00Z">
        <w:r w:rsidR="00AA581D">
          <w:rPr>
            <w:rFonts w:ascii="TimesNewRomanPSMT" w:hAnsi="TimesNewRomanPSMT"/>
            <w:color w:val="000000"/>
            <w:sz w:val="20"/>
          </w:rPr>
          <w:t>Equation (36-41)</w:t>
        </w:r>
      </w:ins>
      <w:del w:id="7" w:author="Chen, Xiaogang C" w:date="2021-07-23T09:39:00Z">
        <w:r w:rsidRPr="009D4C96" w:rsidDel="00146102">
          <w:rPr>
            <w:rFonts w:ascii="TimesNewRomanPSMT" w:hAnsi="TimesNewRomanPSMT"/>
            <w:color w:val="000000"/>
            <w:sz w:val="20"/>
          </w:rPr>
          <w:delText>.</w:delText>
        </w:r>
      </w:del>
    </w:p>
    <w:p w14:paraId="6D8B42B9" w14:textId="128B99C9" w:rsidR="00FB2B9C" w:rsidRDefault="00FB2B9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10978120" w14:textId="1F415895" w:rsidR="00FB2B9C" w:rsidRDefault="00FB2B9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1B9D9E6E" w14:textId="3BD09482" w:rsidR="00FB2B9C" w:rsidRDefault="00FB2B9C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C83DCF">
        <w:rPr>
          <w:b/>
          <w:bCs/>
          <w:lang w:val="en-US"/>
        </w:rPr>
        <w:t>4617</w:t>
      </w:r>
      <w:r w:rsidRPr="0056514A">
        <w:rPr>
          <w:b/>
          <w:bCs/>
          <w:lang w:val="en-US"/>
        </w:rPr>
        <w:t>:</w:t>
      </w:r>
    </w:p>
    <w:p w14:paraId="08D39E95" w14:textId="1C8B7D74" w:rsidR="00FB2B9C" w:rsidRDefault="00FB2B9C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change the P.L. 409.44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2E5885E9" w14:textId="77777777" w:rsidR="00A004D5" w:rsidRDefault="00A004D5" w:rsidP="00FE0A53">
      <w:pPr>
        <w:ind w:left="360"/>
        <w:rPr>
          <w:i/>
          <w:sz w:val="22"/>
          <w:szCs w:val="22"/>
        </w:rPr>
      </w:pPr>
    </w:p>
    <w:p w14:paraId="28F00932" w14:textId="25298C34" w:rsidR="00FB2B9C" w:rsidRDefault="008F1AD9" w:rsidP="00FE0A53">
      <w:pPr>
        <w:ind w:left="360"/>
        <w:rPr>
          <w:rFonts w:ascii="TimesNewRomanPSMT" w:hAnsi="TimesNewRomanPSMT"/>
          <w:color w:val="218A21"/>
          <w:sz w:val="20"/>
        </w:rPr>
      </w:pPr>
      <w:r w:rsidRPr="008F1AD9">
        <w:rPr>
          <w:rFonts w:ascii="TimesNewRomanPSMT" w:hAnsi="TimesNewRomanPSMT"/>
          <w:color w:val="000000"/>
          <w:sz w:val="20"/>
        </w:rPr>
        <w:t>Post-FEC padding: Append the post-FEC padded bits as described in 36.3.13 (Data field) and the PE</w:t>
      </w:r>
      <w:r w:rsidRPr="008F1AD9">
        <w:rPr>
          <w:rFonts w:ascii="TimesNewRomanPSMT" w:hAnsi="TimesNewRomanPSMT"/>
          <w:color w:val="000000"/>
          <w:sz w:val="20"/>
        </w:rPr>
        <w:br/>
        <w:t>field as described in 36.3.14 (Packet extension)</w:t>
      </w:r>
      <w:r>
        <w:rPr>
          <w:rFonts w:ascii="TimesNewRomanPSMT" w:hAnsi="TimesNewRomanPSMT"/>
          <w:color w:val="218A21"/>
          <w:sz w:val="20"/>
        </w:rPr>
        <w:t xml:space="preserve">. </w:t>
      </w:r>
      <w:ins w:id="8" w:author="Chen, Xiaogang C" w:date="2021-07-23T10:00:00Z">
        <w:r>
          <w:rPr>
            <w:rFonts w:ascii="TimesNewRomanPSMT" w:hAnsi="TimesNewRomanPSMT"/>
            <w:color w:val="218A21"/>
            <w:sz w:val="20"/>
          </w:rPr>
          <w:t xml:space="preserve">Note that if </w:t>
        </w:r>
      </w:ins>
      <w:ins w:id="9" w:author="Chen, Xiaogang C" w:date="2021-07-23T10:01:00Z">
        <w:r w:rsidR="003021CF">
          <w:rPr>
            <w:rFonts w:ascii="TimesNewRomanPSMT" w:hAnsi="TimesNewRomanPSMT"/>
            <w:color w:val="218A21"/>
            <w:sz w:val="20"/>
          </w:rPr>
          <w:t>EHT-</w:t>
        </w:r>
      </w:ins>
      <w:ins w:id="10" w:author="Chen, Xiaogang C" w:date="2021-07-23T10:00:00Z">
        <w:r>
          <w:rPr>
            <w:rFonts w:ascii="TimesNewRomanPSMT" w:hAnsi="TimesNewRomanPSMT"/>
            <w:color w:val="218A21"/>
            <w:sz w:val="20"/>
          </w:rPr>
          <w:t xml:space="preserve">MCS15 </w:t>
        </w:r>
      </w:ins>
      <w:ins w:id="11" w:author="Chen, Xiaogang C" w:date="2021-08-06T09:15:00Z">
        <w:r w:rsidR="008212E8">
          <w:rPr>
            <w:rFonts w:ascii="TimesNewRomanPSMT" w:hAnsi="TimesNewRomanPSMT"/>
            <w:color w:val="218A21"/>
            <w:sz w:val="20"/>
          </w:rPr>
          <w:t>is</w:t>
        </w:r>
      </w:ins>
      <w:ins w:id="12" w:author="Chen, Xiaogang C" w:date="2021-07-23T10:00:00Z">
        <w:r w:rsidR="00D838B0">
          <w:rPr>
            <w:rFonts w:ascii="TimesNewRomanPSMT" w:hAnsi="TimesNewRomanPSMT"/>
            <w:color w:val="218A21"/>
            <w:sz w:val="20"/>
          </w:rPr>
          <w:t xml:space="preserve"> </w:t>
        </w:r>
        <w:r>
          <w:rPr>
            <w:rFonts w:ascii="TimesNewRomanPSMT" w:hAnsi="TimesNewRomanPSMT"/>
            <w:color w:val="218A21"/>
            <w:sz w:val="20"/>
          </w:rPr>
          <w:t>used</w:t>
        </w:r>
      </w:ins>
      <w:ins w:id="13" w:author="Chen, Xiaogang C" w:date="2021-08-06T09:15:00Z">
        <w:r w:rsidR="008212E8">
          <w:rPr>
            <w:rFonts w:ascii="TimesNewRomanPSMT" w:hAnsi="TimesNewRomanPSMT"/>
            <w:color w:val="218A21"/>
            <w:sz w:val="20"/>
          </w:rPr>
          <w:t xml:space="preserve"> </w:t>
        </w:r>
        <w:r w:rsidR="008212E8" w:rsidRPr="008212E8">
          <w:rPr>
            <w:rFonts w:ascii="TimesNewRomanPSMT" w:hAnsi="TimesNewRomanPSMT"/>
            <w:color w:val="000000"/>
            <w:sz w:val="20"/>
          </w:rPr>
          <w:t>in a 106-tone RU, 242-tone RU, or</w:t>
        </w:r>
        <w:r w:rsidR="008212E8">
          <w:rPr>
            <w:rFonts w:ascii="TimesNewRomanPSMT" w:hAnsi="TimesNewRomanPSMT"/>
            <w:color w:val="000000"/>
            <w:sz w:val="20"/>
          </w:rPr>
          <w:t xml:space="preserve"> </w:t>
        </w:r>
        <w:r w:rsidR="008212E8" w:rsidRPr="008212E8">
          <w:rPr>
            <w:rFonts w:ascii="TimesNewRomanPSMT" w:hAnsi="TimesNewRomanPSMT"/>
            <w:color w:val="000000"/>
            <w:sz w:val="20"/>
          </w:rPr>
          <w:t xml:space="preserve">106+26-tone MRU with BCC coding, then after every </w:t>
        </w:r>
      </w:ins>
      <m:oMath>
        <m:r>
          <w:ins w:id="14" w:author="Chen, Xiaogang C" w:date="2021-08-06T09:15:00Z">
            <w:rPr>
              <w:rFonts w:ascii="Cambria Math" w:hAnsi="Cambria Math"/>
              <w:color w:val="000000"/>
              <w:sz w:val="20"/>
            </w:rPr>
            <m:t>2</m:t>
          </w:ins>
        </m:r>
        <m:r>
          <w:ins w:id="15" w:author="Chen, Xiaogang C" w:date="2021-08-06T09:16:00Z">
            <w:rPr>
              <w:rFonts w:ascii="Cambria Math" w:hAnsi="Cambria Math"/>
              <w:color w:val="000000"/>
              <w:sz w:val="20"/>
            </w:rPr>
            <m:t>×</m:t>
          </w:ins>
        </m:r>
        <m:sSub>
          <m:sSubPr>
            <m:ctrlPr>
              <w:ins w:id="16" w:author="Chen, Xiaogang C" w:date="2021-08-06T09:16:00Z">
                <w:rPr>
                  <w:rFonts w:ascii="Cambria Math" w:hAnsi="Cambria Math"/>
                  <w:i/>
                  <w:color w:val="000000"/>
                  <w:sz w:val="20"/>
                </w:rPr>
              </w:ins>
            </m:ctrlPr>
          </m:sSubPr>
          <m:e>
            <m:r>
              <w:ins w:id="17" w:author="Chen, Xiaogang C" w:date="2021-08-06T09:16:00Z">
                <w:rPr>
                  <w:rFonts w:ascii="Cambria Math" w:hAnsi="Cambria Math"/>
                  <w:color w:val="000000"/>
                  <w:sz w:val="20"/>
                </w:rPr>
                <m:t>N</m:t>
              </w:ins>
            </m:r>
          </m:e>
          <m:sub>
            <m:r>
              <w:ins w:id="18" w:author="Chen, Xiaogang C" w:date="2021-08-06T09:16:00Z">
                <w:rPr>
                  <w:rFonts w:ascii="Cambria Math" w:hAnsi="Cambria Math"/>
                  <w:color w:val="000000"/>
                  <w:sz w:val="20"/>
                </w:rPr>
                <m:t>DBPS,u</m:t>
              </w:ins>
            </m:r>
          </m:sub>
        </m:sSub>
        <m:r>
          <w:ins w:id="19" w:author="Chen, Xiaogang C" w:date="2021-08-06T09:16:00Z">
            <w:rPr>
              <w:rFonts w:ascii="Cambria Math" w:hAnsi="Cambria Math"/>
              <w:color w:val="000000"/>
              <w:sz w:val="20"/>
            </w:rPr>
            <m:t xml:space="preserve"> </m:t>
          </w:ins>
        </m:r>
      </m:oMath>
      <w:ins w:id="20" w:author="Chen, Xiaogang C" w:date="2021-08-06T09:15:00Z">
        <w:r w:rsidR="008212E8" w:rsidRPr="008212E8">
          <w:rPr>
            <w:rFonts w:ascii="TimesNewRomanPSMT" w:hAnsi="TimesNewRomanPSMT"/>
            <w:color w:val="000000"/>
            <w:sz w:val="20"/>
          </w:rPr>
          <w:t>coded bits, one padding bit is added</w:t>
        </w:r>
      </w:ins>
      <w:ins w:id="21" w:author="Chen, Xiaogang C" w:date="2021-07-23T10:07:00Z">
        <w:r w:rsidR="005619B2">
          <w:rPr>
            <w:rFonts w:ascii="TimesNewRomanPSMT" w:hAnsi="TimesNewRomanPSMT"/>
            <w:color w:val="218A21"/>
            <w:sz w:val="20"/>
          </w:rPr>
          <w:t>.</w:t>
        </w:r>
      </w:ins>
    </w:p>
    <w:p w14:paraId="2F1567AC" w14:textId="1515FE7C" w:rsidR="00A82C05" w:rsidRDefault="00A82C05" w:rsidP="00FE0A53">
      <w:pPr>
        <w:ind w:left="360"/>
        <w:rPr>
          <w:rFonts w:ascii="TimesNewRomanPSMT" w:hAnsi="TimesNewRomanPSMT"/>
          <w:color w:val="218A21"/>
          <w:sz w:val="20"/>
        </w:rPr>
      </w:pPr>
    </w:p>
    <w:p w14:paraId="07D08F6D" w14:textId="77777777" w:rsidR="00A004D5" w:rsidRDefault="00A004D5" w:rsidP="00FE0A53">
      <w:pPr>
        <w:ind w:left="360"/>
        <w:rPr>
          <w:rFonts w:ascii="TimesNewRomanPSMT" w:hAnsi="TimesNewRomanPSMT"/>
          <w:color w:val="218A21"/>
          <w:sz w:val="20"/>
        </w:rPr>
      </w:pPr>
    </w:p>
    <w:p w14:paraId="37BCBEA1" w14:textId="547DFBB6" w:rsidR="00A82C05" w:rsidRDefault="00A82C05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512F26">
        <w:rPr>
          <w:b/>
          <w:bCs/>
          <w:lang w:val="en-US"/>
        </w:rPr>
        <w:t>4904</w:t>
      </w:r>
      <w:r w:rsidRPr="0056514A">
        <w:rPr>
          <w:b/>
          <w:bCs/>
          <w:lang w:val="en-US"/>
        </w:rPr>
        <w:t>:</w:t>
      </w:r>
    </w:p>
    <w:p w14:paraId="5EE9E607" w14:textId="2C06F00C" w:rsidR="00A82C05" w:rsidRDefault="00A82C05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321B90">
        <w:rPr>
          <w:i/>
          <w:sz w:val="22"/>
          <w:szCs w:val="22"/>
          <w:highlight w:val="yellow"/>
        </w:rPr>
        <w:t>398</w:t>
      </w:r>
      <w:r>
        <w:rPr>
          <w:i/>
          <w:sz w:val="22"/>
          <w:szCs w:val="22"/>
          <w:highlight w:val="yellow"/>
        </w:rPr>
        <w:t>.</w:t>
      </w:r>
      <w:r w:rsidR="00321B90">
        <w:rPr>
          <w:i/>
          <w:sz w:val="22"/>
          <w:szCs w:val="22"/>
          <w:highlight w:val="yellow"/>
        </w:rPr>
        <w:t>61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4DA3EFE6" w14:textId="253727D8" w:rsidR="00A82C05" w:rsidRDefault="00A82C05" w:rsidP="00FE0A53">
      <w:pPr>
        <w:ind w:left="360"/>
        <w:rPr>
          <w:rFonts w:ascii="TimesNewRomanPSMT" w:hAnsi="TimesNewRomanPSMT"/>
          <w:color w:val="218A21"/>
          <w:sz w:val="20"/>
        </w:rPr>
      </w:pPr>
    </w:p>
    <w:p w14:paraId="537E1BA8" w14:textId="77777777" w:rsidR="00DC6DA0" w:rsidRDefault="00CA19C2" w:rsidP="00FE0A53">
      <w:pPr>
        <w:ind w:left="360"/>
        <w:rPr>
          <w:ins w:id="22" w:author="Chen, Xiaogang C" w:date="2021-08-06T09:16:00Z"/>
          <w:rFonts w:ascii="TimesNewRomanPSMT" w:hAnsi="TimesNewRomanPSMT"/>
          <w:color w:val="000000"/>
          <w:sz w:val="20"/>
        </w:rPr>
      </w:pPr>
      <w:r w:rsidRPr="00CA19C2">
        <w:rPr>
          <w:rFonts w:ascii="TimesNewRomanPSMT" w:hAnsi="TimesNewRomanPSMT"/>
          <w:color w:val="000000"/>
          <w:sz w:val="20"/>
        </w:rPr>
        <w:t>Figure 36-25 (Transmitter block diagram for the L-SIG, RL-SIG, and U-SIG fields of an EHT TB PPDU)</w:t>
      </w:r>
      <w:r w:rsidRPr="00CA19C2">
        <w:rPr>
          <w:rFonts w:ascii="TimesNewRomanPSMT" w:hAnsi="TimesNewRomanPSMT"/>
          <w:color w:val="000000"/>
          <w:sz w:val="20"/>
        </w:rPr>
        <w:br/>
        <w:t>shows the transmit process for the L-SIG, RL-SIG, and U-SIG fields of an EHT TB PPDU using one</w:t>
      </w:r>
      <w:r w:rsidRPr="00CA19C2">
        <w:rPr>
          <w:rFonts w:ascii="TimesNewRomanPSMT" w:hAnsi="TimesNewRomanPSMT"/>
          <w:color w:val="000000"/>
          <w:sz w:val="20"/>
        </w:rPr>
        <w:br/>
        <w:t xml:space="preserve">frequency segment. </w:t>
      </w:r>
      <w:del w:id="23" w:author="Chen, Xiaogang C" w:date="2021-07-23T10:32:00Z">
        <w:r w:rsidRPr="00CA19C2" w:rsidDel="00A10FC1">
          <w:rPr>
            <w:rFonts w:ascii="TimesNewRomanPSMT" w:hAnsi="TimesNewRomanPSMT"/>
            <w:color w:val="000000"/>
            <w:sz w:val="20"/>
          </w:rPr>
          <w:delText>The BCC encoder and interleaver are not used when generating the L-STF and L-LTF</w:delText>
        </w:r>
        <w:r w:rsidR="000078C9" w:rsidDel="00A10FC1">
          <w:rPr>
            <w:rFonts w:ascii="TimesNewRomanPSMT" w:hAnsi="TimesNewRomanPSMT"/>
            <w:color w:val="000000"/>
            <w:sz w:val="20"/>
          </w:rPr>
          <w:delText xml:space="preserve"> </w:delText>
        </w:r>
        <w:r w:rsidR="000078C9" w:rsidRPr="000078C9" w:rsidDel="00A10FC1">
          <w:rPr>
            <w:rFonts w:ascii="TimesNewRomanPSMT" w:hAnsi="TimesNewRomanPSMT"/>
            <w:color w:val="000000"/>
            <w:sz w:val="20"/>
          </w:rPr>
          <w:delText xml:space="preserve">fields. </w:delText>
        </w:r>
      </w:del>
      <w:ins w:id="24" w:author="Chen, Xiaogang C" w:date="2021-07-23T10:32:00Z">
        <w:r w:rsidR="00A10FC1" w:rsidRPr="00A10FC1">
          <w:rPr>
            <w:rFonts w:ascii="TimesNewRomanPSMT" w:hAnsi="TimesNewRomanPSMT"/>
            <w:color w:val="000000"/>
            <w:sz w:val="20"/>
          </w:rPr>
          <w:t>These transmit blocks are also used to generate the L-STF and L-LTF</w:t>
        </w:r>
        <w:r w:rsidR="00A10FC1">
          <w:rPr>
            <w:rFonts w:ascii="TimesNewRomanPSMT" w:hAnsi="TimesNewRomanPSMT"/>
            <w:color w:val="000000"/>
            <w:sz w:val="20"/>
          </w:rPr>
          <w:t xml:space="preserve"> </w:t>
        </w:r>
        <w:r w:rsidR="00A10FC1" w:rsidRPr="00A10FC1">
          <w:rPr>
            <w:rFonts w:ascii="TimesNewRomanPSMT" w:hAnsi="TimesNewRomanPSMT"/>
            <w:color w:val="000000"/>
            <w:sz w:val="20"/>
          </w:rPr>
          <w:t xml:space="preserve">fields of the EHT </w:t>
        </w:r>
        <w:r w:rsidR="00A10FC1">
          <w:rPr>
            <w:rFonts w:ascii="TimesNewRomanPSMT" w:hAnsi="TimesNewRomanPSMT"/>
            <w:color w:val="000000"/>
            <w:sz w:val="20"/>
          </w:rPr>
          <w:t>TB</w:t>
        </w:r>
        <w:r w:rsidR="00A10FC1" w:rsidRPr="00A10FC1">
          <w:rPr>
            <w:rFonts w:ascii="TimesNewRomanPSMT" w:hAnsi="TimesNewRomanPSMT"/>
            <w:color w:val="000000"/>
            <w:sz w:val="20"/>
          </w:rPr>
          <w:t xml:space="preserve"> PPDU with the following exception:</w:t>
        </w:r>
      </w:ins>
    </w:p>
    <w:p w14:paraId="50ABE188" w14:textId="27F7EC5A" w:rsidR="00A10FC1" w:rsidRDefault="00A10FC1" w:rsidP="00FE0A53">
      <w:pPr>
        <w:ind w:left="360"/>
        <w:rPr>
          <w:ins w:id="25" w:author="Chen, Xiaogang C" w:date="2021-08-06T09:16:00Z"/>
        </w:rPr>
      </w:pPr>
      <w:ins w:id="26" w:author="Chen, Xiaogang C" w:date="2021-07-23T10:32:00Z">
        <w:r w:rsidRPr="00A10FC1">
          <w:rPr>
            <w:rFonts w:ascii="TimesNewRomanPSMT" w:hAnsi="TimesNewRomanPSMT"/>
            <w:color w:val="000000"/>
            <w:sz w:val="20"/>
          </w:rPr>
          <w:br/>
          <w:t>— The BCC encoder</w:t>
        </w:r>
        <w:r>
          <w:rPr>
            <w:rFonts w:ascii="TimesNewRomanPSMT" w:hAnsi="TimesNewRomanPSMT"/>
            <w:color w:val="000000"/>
            <w:sz w:val="20"/>
          </w:rPr>
          <w:t xml:space="preserve">, </w:t>
        </w:r>
        <w:r w:rsidRPr="00A10FC1">
          <w:rPr>
            <w:rFonts w:ascii="TimesNewRomanPSMT" w:hAnsi="TimesNewRomanPSMT"/>
            <w:color w:val="000000"/>
            <w:sz w:val="20"/>
          </w:rPr>
          <w:t xml:space="preserve">and </w:t>
        </w:r>
        <w:proofErr w:type="spellStart"/>
        <w:r w:rsidRPr="00A10FC1">
          <w:rPr>
            <w:rFonts w:ascii="TimesNewRomanPSMT" w:hAnsi="TimesNewRomanPSMT"/>
            <w:color w:val="000000"/>
            <w:sz w:val="20"/>
          </w:rPr>
          <w:t>interleaver</w:t>
        </w:r>
        <w:proofErr w:type="spellEnd"/>
        <w:r w:rsidRPr="00A10FC1">
          <w:rPr>
            <w:rFonts w:ascii="TimesNewRomanPSMT" w:hAnsi="TimesNewRomanPSMT"/>
            <w:color w:val="000000"/>
            <w:sz w:val="20"/>
          </w:rPr>
          <w:t xml:space="preserve"> as well as constellation mapper are not used when generating th</w:t>
        </w:r>
      </w:ins>
      <w:ins w:id="27" w:author="Chen, Xiaogang C" w:date="2021-07-23T10:33:00Z">
        <w:r w:rsidR="00A11CAD">
          <w:rPr>
            <w:rFonts w:ascii="TimesNewRomanPSMT" w:hAnsi="TimesNewRomanPSMT"/>
            <w:color w:val="000000"/>
            <w:sz w:val="20"/>
          </w:rPr>
          <w:t xml:space="preserve">e </w:t>
        </w:r>
      </w:ins>
      <w:ins w:id="28" w:author="Chen, Xiaogang C" w:date="2021-07-23T10:32:00Z">
        <w:r w:rsidRPr="00A10FC1">
          <w:rPr>
            <w:rFonts w:ascii="TimesNewRomanPSMT" w:hAnsi="TimesNewRomanPSMT"/>
            <w:color w:val="000000"/>
            <w:sz w:val="20"/>
          </w:rPr>
          <w:t>L-STF and L-LTF fields.</w:t>
        </w:r>
        <w:r w:rsidRPr="00A10FC1">
          <w:t xml:space="preserve"> </w:t>
        </w:r>
      </w:ins>
    </w:p>
    <w:p w14:paraId="6D32F6E2" w14:textId="77777777" w:rsidR="00DC6DA0" w:rsidRDefault="00DC6DA0" w:rsidP="00FE0A53">
      <w:pPr>
        <w:ind w:left="360"/>
        <w:rPr>
          <w:ins w:id="29" w:author="Chen, Xiaogang C" w:date="2021-07-23T10:32:00Z"/>
        </w:rPr>
      </w:pPr>
    </w:p>
    <w:p w14:paraId="5000426A" w14:textId="671AFACC" w:rsidR="00A82C05" w:rsidRDefault="000078C9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0078C9">
        <w:rPr>
          <w:rFonts w:ascii="TimesNewRomanPSMT" w:hAnsi="TimesNewRomanPSMT"/>
          <w:color w:val="218A21"/>
          <w:sz w:val="20"/>
        </w:rPr>
        <w:t>(#1945)</w:t>
      </w:r>
      <w:r w:rsidRPr="000078C9">
        <w:rPr>
          <w:rFonts w:ascii="TimesNewRomanPSMT" w:hAnsi="TimesNewRomanPSMT"/>
          <w:color w:val="000000"/>
          <w:sz w:val="20"/>
        </w:rPr>
        <w:t>The L-SIG, RL-SIG, and U-SIG fields may be duplicated over multiple 20 MHz if the EHT</w:t>
      </w:r>
      <w:r w:rsidRPr="000078C9">
        <w:rPr>
          <w:rFonts w:ascii="TimesNewRomanPSMT" w:hAnsi="TimesNewRomanPSMT"/>
          <w:color w:val="000000"/>
          <w:sz w:val="20"/>
        </w:rPr>
        <w:br/>
        <w:t>modulated fields are allocated in an RU/MRU &gt; 242 tones.</w:t>
      </w:r>
    </w:p>
    <w:p w14:paraId="111458C7" w14:textId="6EBA2AD1" w:rsidR="00A004D5" w:rsidRDefault="00A004D5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77097E3F" w14:textId="423D2D80" w:rsidR="00513C2F" w:rsidRDefault="00513C2F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7387B6CC" w14:textId="65B00F17" w:rsidR="00513C2F" w:rsidRDefault="00513C2F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 xml:space="preserve">6999, </w:t>
      </w:r>
      <w:r w:rsidR="00164BE1">
        <w:rPr>
          <w:b/>
          <w:bCs/>
          <w:lang w:val="en-US"/>
        </w:rPr>
        <w:t>4692</w:t>
      </w:r>
      <w:r w:rsidRPr="0056514A">
        <w:rPr>
          <w:b/>
          <w:bCs/>
          <w:lang w:val="en-US"/>
        </w:rPr>
        <w:t>:</w:t>
      </w:r>
    </w:p>
    <w:p w14:paraId="387C96FD" w14:textId="0461B42C" w:rsidR="00513C2F" w:rsidRDefault="00513C2F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 xml:space="preserve">change the P.L. </w:t>
      </w:r>
      <w:r w:rsidR="003A3998">
        <w:rPr>
          <w:i/>
          <w:sz w:val="22"/>
          <w:szCs w:val="22"/>
          <w:highlight w:val="yellow"/>
        </w:rPr>
        <w:t>431</w:t>
      </w:r>
      <w:r>
        <w:rPr>
          <w:i/>
          <w:sz w:val="22"/>
          <w:szCs w:val="22"/>
          <w:highlight w:val="yellow"/>
        </w:rPr>
        <w:t>.</w:t>
      </w:r>
      <w:r w:rsidR="003A3998">
        <w:rPr>
          <w:i/>
          <w:sz w:val="22"/>
          <w:szCs w:val="22"/>
          <w:highlight w:val="yellow"/>
        </w:rPr>
        <w:t>36</w:t>
      </w:r>
      <w:r>
        <w:rPr>
          <w:i/>
          <w:sz w:val="22"/>
          <w:szCs w:val="22"/>
          <w:highlight w:val="yellow"/>
        </w:rPr>
        <w:t xml:space="preserve">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40074FA8" w14:textId="3E88077F" w:rsidR="00513C2F" w:rsidRDefault="00513C2F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03945993" w14:textId="42F8D521" w:rsidR="00934960" w:rsidRDefault="00934960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934960">
        <w:rPr>
          <w:rFonts w:ascii="TimesNewRomanPSMT" w:hAnsi="TimesNewRomanPSMT"/>
          <w:color w:val="000000"/>
          <w:sz w:val="20"/>
        </w:rPr>
        <w:t>For a 40 MHz EHT PPDU or ER preamble, the U-SIG content shall be identical in both 20 MHz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>subchannels. For an 80 MHz EHT PPDU or ER preamble, the U-SIG content shall be identical in all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Pr="00934960">
        <w:rPr>
          <w:rFonts w:ascii="TimesNewRomanPSMT" w:hAnsi="TimesNewRomanPSMT"/>
          <w:color w:val="000000"/>
          <w:sz w:val="20"/>
        </w:rPr>
        <w:t>nonpunctured</w:t>
      </w:r>
      <w:proofErr w:type="spellEnd"/>
      <w:r w:rsidRPr="00934960">
        <w:rPr>
          <w:rFonts w:ascii="TimesNewRomanPSMT" w:hAnsi="TimesNewRomanPSMT"/>
          <w:color w:val="000000"/>
          <w:sz w:val="20"/>
        </w:rPr>
        <w:t xml:space="preserve"> 20 MHz subchannels. For a 160/320 MHz EHT </w:t>
      </w:r>
      <w:ins w:id="30" w:author="Chen, Xiaogang C" w:date="2021-08-06T09:11:00Z">
        <w:r w:rsidR="00F53570">
          <w:rPr>
            <w:rFonts w:ascii="TimesNewRomanPSMT" w:hAnsi="TimesNewRomanPSMT"/>
            <w:color w:val="000000"/>
            <w:sz w:val="20"/>
          </w:rPr>
          <w:t xml:space="preserve">MU </w:t>
        </w:r>
      </w:ins>
      <w:r w:rsidRPr="00934960">
        <w:rPr>
          <w:rFonts w:ascii="TimesNewRomanPSMT" w:hAnsi="TimesNewRomanPSMT"/>
          <w:color w:val="000000"/>
          <w:sz w:val="20"/>
        </w:rPr>
        <w:t>PPDU or ER preamble, the U-SIG content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 xml:space="preserve">shall be identical in all </w:t>
      </w:r>
      <w:proofErr w:type="spellStart"/>
      <w:r w:rsidRPr="00934960">
        <w:rPr>
          <w:rFonts w:ascii="TimesNewRomanPSMT" w:hAnsi="TimesNewRomanPSMT"/>
          <w:color w:val="000000"/>
          <w:sz w:val="20"/>
        </w:rPr>
        <w:t>nonpunctured</w:t>
      </w:r>
      <w:proofErr w:type="spellEnd"/>
      <w:r w:rsidRPr="00934960">
        <w:rPr>
          <w:rFonts w:ascii="TimesNewRomanPSMT" w:hAnsi="TimesNewRomanPSMT"/>
          <w:color w:val="000000"/>
          <w:sz w:val="20"/>
        </w:rPr>
        <w:t xml:space="preserve"> 20 MHz subchannels within each 80 MHz subblock, and the U-SIG</w:t>
      </w:r>
      <w:r w:rsidR="003A3998">
        <w:rPr>
          <w:rFonts w:ascii="TimesNewRomanPSMT" w:hAnsi="TimesNewRomanPSMT"/>
          <w:color w:val="000000"/>
          <w:sz w:val="20"/>
        </w:rPr>
        <w:t xml:space="preserve"> </w:t>
      </w:r>
      <w:r w:rsidRPr="00934960">
        <w:rPr>
          <w:rFonts w:ascii="TimesNewRomanPSMT" w:hAnsi="TimesNewRomanPSMT"/>
          <w:color w:val="000000"/>
          <w:sz w:val="20"/>
        </w:rPr>
        <w:t>content in different 80 MHz subblocks may be different.</w:t>
      </w:r>
      <w:ins w:id="31" w:author="Chen, Xiaogang C" w:date="2021-08-06T09:11:00Z">
        <w:r w:rsidR="007B5E50">
          <w:rPr>
            <w:rFonts w:ascii="TimesNewRomanPSMT" w:hAnsi="TimesNewRomanPSMT"/>
            <w:color w:val="000000"/>
            <w:sz w:val="20"/>
          </w:rPr>
          <w:t xml:space="preserve"> For a 160/320MHz EHT TB PPDU, the U-SIG content shall be identical in all </w:t>
        </w:r>
        <w:proofErr w:type="spellStart"/>
        <w:r w:rsidR="007B5E50">
          <w:rPr>
            <w:rFonts w:ascii="TimesNewRomanPSMT" w:hAnsi="TimesNewRomanPSMT"/>
            <w:color w:val="000000"/>
            <w:sz w:val="20"/>
          </w:rPr>
          <w:t>no</w:t>
        </w:r>
      </w:ins>
      <w:ins w:id="32" w:author="Chen, Xiaogang C" w:date="2021-08-06T09:12:00Z">
        <w:r w:rsidR="007B5E50">
          <w:rPr>
            <w:rFonts w:ascii="TimesNewRomanPSMT" w:hAnsi="TimesNewRomanPSMT"/>
            <w:color w:val="000000"/>
            <w:sz w:val="20"/>
          </w:rPr>
          <w:t>n</w:t>
        </w:r>
        <w:r w:rsidR="007C7398">
          <w:rPr>
            <w:rFonts w:ascii="TimesNewRomanPSMT" w:hAnsi="TimesNewRomanPSMT"/>
            <w:color w:val="000000"/>
            <w:sz w:val="20"/>
          </w:rPr>
          <w:t>puncutred</w:t>
        </w:r>
        <w:proofErr w:type="spellEnd"/>
        <w:r w:rsidR="007C7398">
          <w:rPr>
            <w:rFonts w:ascii="TimesNewRomanPSMT" w:hAnsi="TimesNewRomanPSMT"/>
            <w:color w:val="000000"/>
            <w:sz w:val="20"/>
          </w:rPr>
          <w:t xml:space="preserve"> 20MHz subchannels within the PPDU bandwidth.</w:t>
        </w:r>
      </w:ins>
    </w:p>
    <w:p w14:paraId="34067C52" w14:textId="30A5B679" w:rsidR="000E7BDC" w:rsidRDefault="000E7BDC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2C06723F" w14:textId="00EFCD1E" w:rsidR="009A6B17" w:rsidRDefault="009A6B17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="00D624CD">
        <w:rPr>
          <w:b/>
          <w:bCs/>
          <w:lang w:val="en-US"/>
        </w:rPr>
        <w:t>4096</w:t>
      </w:r>
      <w:r w:rsidRPr="0056514A">
        <w:rPr>
          <w:b/>
          <w:bCs/>
          <w:lang w:val="en-US"/>
        </w:rPr>
        <w:t>:</w:t>
      </w:r>
    </w:p>
    <w:p w14:paraId="0E59B135" w14:textId="570B7FC0" w:rsidR="009A6B17" w:rsidRDefault="009A6B17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B2717E">
        <w:rPr>
          <w:i/>
          <w:sz w:val="22"/>
          <w:szCs w:val="22"/>
          <w:highlight w:val="yellow"/>
        </w:rPr>
        <w:t>Replace</w:t>
      </w:r>
      <w:r w:rsidR="00D624CD">
        <w:rPr>
          <w:i/>
          <w:sz w:val="22"/>
          <w:szCs w:val="22"/>
          <w:highlight w:val="yellow"/>
        </w:rPr>
        <w:t xml:space="preserve"> “</w:t>
      </w:r>
      <w:r w:rsidR="00D624CD" w:rsidRPr="00D624CD">
        <w:rPr>
          <w:rFonts w:ascii="Arial-BoldMT" w:hAnsi="Arial-BoldMT"/>
          <w:b/>
          <w:bCs/>
          <w:color w:val="000000"/>
          <w:sz w:val="20"/>
        </w:rPr>
        <w:t>Figure 36-32—Transmitter block diagram for the transmission of a Data field with EHTMCS 14 in 80 MHz or 160 MHz PPDU</w:t>
      </w:r>
      <w:r w:rsidR="00D624CD">
        <w:rPr>
          <w:i/>
          <w:sz w:val="22"/>
          <w:szCs w:val="22"/>
          <w:highlight w:val="yellow"/>
        </w:rPr>
        <w:t xml:space="preserve">”( </w:t>
      </w:r>
      <w:r>
        <w:rPr>
          <w:i/>
          <w:sz w:val="22"/>
          <w:szCs w:val="22"/>
          <w:highlight w:val="yellow"/>
        </w:rPr>
        <w:t xml:space="preserve">P.L. </w:t>
      </w:r>
      <w:r w:rsidR="0060739E">
        <w:rPr>
          <w:i/>
          <w:sz w:val="22"/>
          <w:szCs w:val="22"/>
          <w:highlight w:val="yellow"/>
        </w:rPr>
        <w:t>404</w:t>
      </w:r>
      <w:r>
        <w:rPr>
          <w:i/>
          <w:sz w:val="22"/>
          <w:szCs w:val="22"/>
          <w:highlight w:val="yellow"/>
        </w:rPr>
        <w:t>.</w:t>
      </w:r>
      <w:r w:rsidR="0060739E">
        <w:rPr>
          <w:i/>
          <w:sz w:val="22"/>
          <w:szCs w:val="22"/>
          <w:highlight w:val="yellow"/>
        </w:rPr>
        <w:t>54</w:t>
      </w:r>
      <w:r w:rsidR="00D624CD">
        <w:rPr>
          <w:i/>
          <w:sz w:val="22"/>
          <w:szCs w:val="22"/>
          <w:highlight w:val="yellow"/>
        </w:rPr>
        <w:t>)</w:t>
      </w:r>
      <w:r>
        <w:rPr>
          <w:i/>
          <w:sz w:val="22"/>
          <w:szCs w:val="22"/>
          <w:highlight w:val="yellow"/>
        </w:rPr>
        <w:t xml:space="preserve"> </w:t>
      </w:r>
      <w:r w:rsidR="00D624CD">
        <w:rPr>
          <w:i/>
          <w:sz w:val="22"/>
          <w:szCs w:val="22"/>
          <w:highlight w:val="yellow"/>
        </w:rPr>
        <w:t>with the figure below</w:t>
      </w:r>
      <w:r w:rsidRPr="00266534">
        <w:rPr>
          <w:i/>
          <w:sz w:val="22"/>
          <w:szCs w:val="22"/>
          <w:highlight w:val="yellow"/>
        </w:rPr>
        <w:t>:</w:t>
      </w:r>
    </w:p>
    <w:p w14:paraId="60560FC1" w14:textId="60A74A1C" w:rsidR="00867FE1" w:rsidRDefault="00867FE1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0CD2FCB3" w14:textId="1535216B" w:rsidR="00867FE1" w:rsidRDefault="00867FE1" w:rsidP="00FE0A53">
      <w:pPr>
        <w:ind w:left="360"/>
        <w:rPr>
          <w:rFonts w:ascii="TimesNewRomanPSMT" w:hAnsi="TimesNewRomanPSMT"/>
          <w:color w:val="000000"/>
          <w:sz w:val="20"/>
        </w:rPr>
      </w:pPr>
    </w:p>
    <w:p w14:paraId="324FB6CD" w14:textId="52E333B3" w:rsidR="00867FE1" w:rsidRDefault="00867FE1" w:rsidP="00FE0A53">
      <w:pPr>
        <w:ind w:left="360"/>
      </w:pPr>
      <w:r>
        <w:object w:dxaOrig="12241" w:dyaOrig="4271" w14:anchorId="75A38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72.15pt" o:ole="">
            <v:imagedata r:id="rId8" o:title=""/>
          </v:shape>
          <o:OLEObject Type="Embed" ProgID="Visio.Drawing.15" ShapeID="_x0000_i1025" DrawAspect="Content" ObjectID="_1693278310" r:id="rId9"/>
        </w:object>
      </w:r>
    </w:p>
    <w:p w14:paraId="71432CAC" w14:textId="3915A9BC" w:rsidR="00887009" w:rsidRDefault="00887009" w:rsidP="00FE0A53">
      <w:pPr>
        <w:ind w:left="360"/>
      </w:pPr>
    </w:p>
    <w:p w14:paraId="1C6E24E2" w14:textId="7E1100A2" w:rsidR="00D624CD" w:rsidRDefault="00D624CD" w:rsidP="00FE0A53">
      <w:pPr>
        <w:ind w:left="360"/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>
        <w:rPr>
          <w:b/>
          <w:bCs/>
          <w:lang w:val="en-US"/>
        </w:rPr>
        <w:t>4097</w:t>
      </w:r>
      <w:r w:rsidRPr="0056514A">
        <w:rPr>
          <w:b/>
          <w:bCs/>
          <w:lang w:val="en-US"/>
        </w:rPr>
        <w:t>:</w:t>
      </w:r>
    </w:p>
    <w:p w14:paraId="4889A115" w14:textId="5CAAE153" w:rsidR="00D624CD" w:rsidRDefault="00D624CD" w:rsidP="00FE0A53">
      <w:pPr>
        <w:ind w:left="360"/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“</w:t>
      </w:r>
      <w:r w:rsidRPr="00D624CD">
        <w:rPr>
          <w:rFonts w:ascii="Arial-BoldMT" w:hAnsi="Arial-BoldMT"/>
          <w:b/>
          <w:bCs/>
          <w:color w:val="000000"/>
          <w:sz w:val="20"/>
        </w:rPr>
        <w:t>Figure 36-3</w:t>
      </w:r>
      <w:r>
        <w:rPr>
          <w:rFonts w:ascii="Arial-BoldMT" w:hAnsi="Arial-BoldMT"/>
          <w:b/>
          <w:bCs/>
          <w:color w:val="000000"/>
          <w:sz w:val="20"/>
        </w:rPr>
        <w:t>3</w:t>
      </w:r>
      <w:r w:rsidRPr="00D624CD">
        <w:rPr>
          <w:rFonts w:ascii="Arial-BoldMT" w:hAnsi="Arial-BoldMT"/>
          <w:b/>
          <w:bCs/>
          <w:color w:val="000000"/>
          <w:sz w:val="20"/>
        </w:rPr>
        <w:t>—</w:t>
      </w:r>
      <w:r w:rsidR="009058D7" w:rsidRPr="009058D7">
        <w:t xml:space="preserve"> </w:t>
      </w:r>
      <w:r w:rsidR="009058D7" w:rsidRPr="009058D7">
        <w:rPr>
          <w:rFonts w:ascii="Arial-BoldMT" w:hAnsi="Arial-BoldMT"/>
          <w:b/>
          <w:bCs/>
          <w:color w:val="000000"/>
          <w:sz w:val="20"/>
        </w:rPr>
        <w:t>Transmitter block diagram for the transmission of a Data field with EHTMCS 14 in 320 MHz PPDU</w:t>
      </w:r>
      <w:r>
        <w:rPr>
          <w:i/>
          <w:sz w:val="22"/>
          <w:szCs w:val="22"/>
          <w:highlight w:val="yellow"/>
        </w:rPr>
        <w:t>”( P.L. 40</w:t>
      </w:r>
      <w:r w:rsidR="009058D7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>.</w:t>
      </w:r>
      <w:r w:rsidR="009058D7">
        <w:rPr>
          <w:i/>
          <w:sz w:val="22"/>
          <w:szCs w:val="22"/>
          <w:highlight w:val="yellow"/>
        </w:rPr>
        <w:t>28</w:t>
      </w:r>
      <w:r>
        <w:rPr>
          <w:i/>
          <w:sz w:val="22"/>
          <w:szCs w:val="22"/>
          <w:highlight w:val="yellow"/>
        </w:rPr>
        <w:t>) with the figure below</w:t>
      </w:r>
      <w:r w:rsidRPr="00266534">
        <w:rPr>
          <w:i/>
          <w:sz w:val="22"/>
          <w:szCs w:val="22"/>
          <w:highlight w:val="yellow"/>
        </w:rPr>
        <w:t>:</w:t>
      </w:r>
    </w:p>
    <w:p w14:paraId="2ED0594A" w14:textId="77777777" w:rsidR="00D624CD" w:rsidRDefault="00D624CD" w:rsidP="00FE0A53">
      <w:pPr>
        <w:ind w:left="360"/>
      </w:pPr>
    </w:p>
    <w:p w14:paraId="7661AE71" w14:textId="77777777" w:rsidR="00D624CD" w:rsidRDefault="00D624CD" w:rsidP="00FE0A53">
      <w:pPr>
        <w:ind w:left="360"/>
      </w:pPr>
    </w:p>
    <w:p w14:paraId="0F1D76D4" w14:textId="41F31D48" w:rsidR="00887009" w:rsidRDefault="00887009" w:rsidP="00FE0A53">
      <w:pPr>
        <w:ind w:left="360"/>
      </w:pPr>
      <w:r>
        <w:object w:dxaOrig="14061" w:dyaOrig="6121" w14:anchorId="26B42BB4">
          <v:shape id="_x0000_i1026" type="#_x0000_t75" style="width:492.75pt;height:214.45pt" o:ole="">
            <v:imagedata r:id="rId10" o:title=""/>
          </v:shape>
          <o:OLEObject Type="Embed" ProgID="Visio.Drawing.15" ShapeID="_x0000_i1026" DrawAspect="Content" ObjectID="_1693278311" r:id="rId11"/>
        </w:object>
      </w:r>
    </w:p>
    <w:p w14:paraId="26B72AE6" w14:textId="5BF587EE" w:rsidR="00CA601D" w:rsidRDefault="00CA601D" w:rsidP="00FE0A53">
      <w:pPr>
        <w:ind w:left="360"/>
      </w:pPr>
    </w:p>
    <w:p w14:paraId="756C8F26" w14:textId="60BC8EE7" w:rsidR="00CA601D" w:rsidRDefault="00CA601D" w:rsidP="00FE0A53">
      <w:pPr>
        <w:ind w:left="360"/>
      </w:pPr>
    </w:p>
    <w:p w14:paraId="3CC3158D" w14:textId="788D6C52" w:rsidR="00CA601D" w:rsidRPr="00FF0609" w:rsidRDefault="00CA601D" w:rsidP="00FF0609">
      <w:pPr>
        <w:rPr>
          <w:b/>
          <w:bCs/>
          <w:sz w:val="20"/>
          <w:szCs w:val="22"/>
          <w:lang w:val="en-US"/>
        </w:rPr>
      </w:pPr>
      <w:r w:rsidRPr="00FF0609">
        <w:rPr>
          <w:b/>
          <w:bCs/>
          <w:sz w:val="20"/>
          <w:szCs w:val="22"/>
          <w:lang w:val="en-US"/>
        </w:rPr>
        <w:t>Proposed changes for CID 5770</w:t>
      </w:r>
    </w:p>
    <w:p w14:paraId="64817668" w14:textId="7E91EEDC" w:rsidR="00CA601D" w:rsidRDefault="00CA601D" w:rsidP="00FE0A53">
      <w:pPr>
        <w:ind w:left="360"/>
        <w:rPr>
          <w:b/>
          <w:bCs/>
          <w:lang w:val="en-US"/>
        </w:rPr>
      </w:pPr>
    </w:p>
    <w:p w14:paraId="4F644304" w14:textId="45BBE6A4" w:rsidR="008A7EB0" w:rsidRPr="008A7EB0" w:rsidRDefault="00FE300E" w:rsidP="00FE0A53">
      <w:pPr>
        <w:tabs>
          <w:tab w:val="num" w:pos="720"/>
        </w:tabs>
        <w:ind w:left="360"/>
        <w:rPr>
          <w:rFonts w:ascii="TimesNewRomanPSMT" w:hAnsi="TimesNewRomanPSMT"/>
          <w:color w:val="000000"/>
          <w:sz w:val="20"/>
          <w:lang w:val="en-US"/>
        </w:rPr>
      </w:pPr>
      <w:r w:rsidRPr="00C5018F">
        <w:rPr>
          <w:rFonts w:ascii="TimesNewRomanPSMT" w:hAnsi="TimesNewRomanPSMT"/>
          <w:b/>
          <w:bCs/>
          <w:color w:val="000000"/>
          <w:sz w:val="20"/>
        </w:rPr>
        <w:t>Discussions:</w:t>
      </w:r>
      <w:r w:rsidR="00C80CFE">
        <w:rPr>
          <w:rFonts w:ascii="TimesNewRomanPSMT" w:hAnsi="TimesNewRomanPSMT"/>
          <w:color w:val="000000"/>
          <w:sz w:val="20"/>
        </w:rPr>
        <w:t xml:space="preserve"> </w:t>
      </w:r>
      <w:r w:rsidR="00BE6CAD">
        <w:rPr>
          <w:rFonts w:ascii="TimesNewRomanPSMT" w:hAnsi="TimesNewRomanPSMT"/>
          <w:color w:val="000000"/>
          <w:sz w:val="20"/>
        </w:rPr>
        <w:t>the proposal here is used to solve an existing issue in a specific implementation architec</w:t>
      </w:r>
      <w:r w:rsidR="0089656B">
        <w:rPr>
          <w:rFonts w:ascii="TimesNewRomanPSMT" w:hAnsi="TimesNewRomanPSMT"/>
          <w:color w:val="000000"/>
          <w:sz w:val="20"/>
        </w:rPr>
        <w:t>ture</w:t>
      </w:r>
      <w:r w:rsidR="00B168C6">
        <w:rPr>
          <w:rFonts w:ascii="TimesNewRomanPSMT" w:hAnsi="TimesNewRomanPSMT"/>
          <w:color w:val="000000"/>
          <w:sz w:val="20"/>
        </w:rPr>
        <w:t>. There is a d</w:t>
      </w:r>
      <w:proofErr w:type="spellStart"/>
      <w:r w:rsidR="008A7EB0" w:rsidRPr="008A7EB0">
        <w:rPr>
          <w:rFonts w:ascii="TimesNewRomanPSMT" w:hAnsi="TimesNewRomanPSMT"/>
          <w:color w:val="000000"/>
          <w:sz w:val="20"/>
          <w:lang w:val="en-US"/>
        </w:rPr>
        <w:t>ifference</w:t>
      </w:r>
      <w:proofErr w:type="spellEnd"/>
      <w:r w:rsidR="008A7EB0" w:rsidRPr="008A7EB0">
        <w:rPr>
          <w:rFonts w:ascii="TimesNewRomanPSMT" w:hAnsi="TimesNewRomanPSMT"/>
          <w:color w:val="000000"/>
          <w:sz w:val="20"/>
          <w:lang w:val="en-US"/>
        </w:rPr>
        <w:t xml:space="preserve"> </w:t>
      </w:r>
      <w:r w:rsidR="00B168C6" w:rsidRPr="00B168C6">
        <w:rPr>
          <w:rFonts w:ascii="TimesNewRomanPSMT" w:hAnsi="TimesNewRomanPSMT"/>
          <w:color w:val="000000"/>
          <w:sz w:val="20"/>
          <w:lang w:val="en-US"/>
        </w:rPr>
        <w:t>in the</w:t>
      </w:r>
      <w:r w:rsidR="008A7EB0" w:rsidRPr="008A7EB0">
        <w:rPr>
          <w:rFonts w:ascii="TimesNewRomanPSMT" w:hAnsi="TimesNewRomanPSMT"/>
          <w:color w:val="000000"/>
          <w:sz w:val="20"/>
          <w:lang w:val="en-US"/>
        </w:rPr>
        <w:t xml:space="preserve"> processing flow between TB based CSI feedback and TB PPDU (implementation specific)</w:t>
      </w:r>
    </w:p>
    <w:p w14:paraId="546BDB4D" w14:textId="77777777" w:rsidR="008A7EB0" w:rsidRPr="008A7EB0" w:rsidRDefault="008A7EB0" w:rsidP="00FE0A53">
      <w:pPr>
        <w:numPr>
          <w:ilvl w:val="0"/>
          <w:numId w:val="40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TB PPDU: </w:t>
      </w:r>
    </w:p>
    <w:p w14:paraId="48C8F390" w14:textId="082C2527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MAC parse the TF -&gt; initiate the TB data transmission -&gt; 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MAC transfer </w:t>
      </w:r>
      <w:r w:rsidR="00F116F7" w:rsidRPr="00F116F7">
        <w:rPr>
          <w:rFonts w:ascii="TimesNewRomanPSMT" w:hAnsi="TimesNewRomanPSMT"/>
          <w:b/>
          <w:bCs/>
          <w:color w:val="000000"/>
          <w:sz w:val="20"/>
          <w:lang w:val="en-US"/>
        </w:rPr>
        <w:t>payload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 xml:space="preserve"> to PHY;</w:t>
      </w:r>
    </w:p>
    <w:p w14:paraId="6034A5F0" w14:textId="77777777" w:rsidR="008A7EB0" w:rsidRPr="008A7EB0" w:rsidRDefault="008A7EB0" w:rsidP="00FE0A53">
      <w:pPr>
        <w:numPr>
          <w:ilvl w:val="0"/>
          <w:numId w:val="40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TB CSI feedback: </w:t>
      </w:r>
    </w:p>
    <w:p w14:paraId="5ECEE517" w14:textId="77777777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 xml:space="preserve">PHY estimate CSI based on NDP -&gt; </w:t>
      </w:r>
      <w:r w:rsidRPr="008A7EB0">
        <w:rPr>
          <w:rFonts w:ascii="TimesNewRomanPSMT" w:hAnsi="TimesNewRomanPSMT"/>
          <w:b/>
          <w:bCs/>
          <w:color w:val="000000"/>
          <w:sz w:val="20"/>
          <w:lang w:val="en-US"/>
        </w:rPr>
        <w:t>PHY send the CSI bits to MAC for MPDU packaging -&gt; MAC send the AMPDU to PHY.</w:t>
      </w:r>
    </w:p>
    <w:p w14:paraId="42379BB1" w14:textId="5FEDA88F" w:rsidR="008A7EB0" w:rsidRPr="008A7EB0" w:rsidRDefault="008A7EB0" w:rsidP="00FE0A53">
      <w:pPr>
        <w:numPr>
          <w:ilvl w:val="1"/>
          <w:numId w:val="40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8A7EB0">
        <w:rPr>
          <w:rFonts w:ascii="TimesNewRomanPSMT" w:hAnsi="TimesNewRomanPSMT"/>
          <w:color w:val="000000"/>
          <w:sz w:val="20"/>
          <w:lang w:val="en-US"/>
        </w:rPr>
        <w:t>Higher rate feedback requires faster “PHY-&gt;MAC-&gt;PHY” data transfer.</w:t>
      </w:r>
      <w:r w:rsidR="00771148">
        <w:rPr>
          <w:rFonts w:ascii="TimesNewRomanPSMT" w:hAnsi="TimesNewRomanPSMT"/>
          <w:color w:val="000000"/>
          <w:sz w:val="20"/>
          <w:lang w:val="en-US"/>
        </w:rPr>
        <w:t xml:space="preserve"> E.g. the transfer need to finish within SIFS (after BFRP)</w:t>
      </w:r>
      <w:r w:rsidR="00C5018F">
        <w:rPr>
          <w:rFonts w:ascii="TimesNewRomanPSMT" w:hAnsi="TimesNewRomanPSMT"/>
          <w:color w:val="000000"/>
          <w:sz w:val="20"/>
          <w:lang w:val="en-US"/>
        </w:rPr>
        <w:t xml:space="preserve"> if one symbol is used to carry the CSI feedback.</w:t>
      </w:r>
    </w:p>
    <w:p w14:paraId="22C68683" w14:textId="249E5862" w:rsidR="0089656B" w:rsidRPr="008A7EB0" w:rsidRDefault="0089656B" w:rsidP="00FE0A53">
      <w:pPr>
        <w:ind w:left="360"/>
        <w:rPr>
          <w:rFonts w:ascii="TimesNewRomanPSMT" w:hAnsi="TimesNewRomanPSMT"/>
          <w:color w:val="000000"/>
          <w:sz w:val="20"/>
          <w:lang w:val="en-US"/>
        </w:rPr>
      </w:pPr>
    </w:p>
    <w:p w14:paraId="1B02D74F" w14:textId="327C1230" w:rsidR="0089656B" w:rsidRDefault="0089656B" w:rsidP="00FE0A53">
      <w:pPr>
        <w:ind w:left="360"/>
        <w:rPr>
          <w:rFonts w:ascii="TimesNewRomanPSMT" w:hAnsi="TimesNewRomanPSMT"/>
          <w:color w:val="000000"/>
          <w:sz w:val="20"/>
        </w:rPr>
      </w:pPr>
      <w:r w:rsidRPr="0089656B">
        <w:rPr>
          <w:rFonts w:ascii="TimesNewRomanPSMT" w:hAnsi="TimesNewRomanPSMT"/>
          <w:noProof/>
          <w:color w:val="000000"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25B9B79F" wp14:editId="6C2EE1E5">
                <wp:simplePos x="0" y="0"/>
                <wp:positionH relativeFrom="column">
                  <wp:posOffset>7475220</wp:posOffset>
                </wp:positionH>
                <wp:positionV relativeFrom="paragraph">
                  <wp:posOffset>1233805</wp:posOffset>
                </wp:positionV>
                <wp:extent cx="623520" cy="578520"/>
                <wp:effectExtent l="57150" t="38100" r="24765" b="50165"/>
                <wp:wrapNone/>
                <wp:docPr id="29" name="Group 28">
                  <a:extLst xmlns:a="http://schemas.openxmlformats.org/drawingml/2006/main">
                    <a:ext uri="{FF2B5EF4-FFF2-40B4-BE49-F238E27FC236}">
                      <a16:creationId xmlns:a16="http://schemas.microsoft.com/office/drawing/2014/main" id="{373A3C4B-489F-4F11-B767-A6914E1FB7C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3520" cy="578520"/>
                          <a:chOff x="7475801" y="1196686"/>
                          <a:chExt cx="623520" cy="578520"/>
                        </a:xfrm>
                      </wpg:grpSpPr>
                      <w14:contentPart bwMode="auto" r:id="rId12">
                        <w14:nvContentPartPr>
                          <w14:cNvPr id="11" name="Ink 11">
                            <a:extLst>
                              <a:ext uri="{FF2B5EF4-FFF2-40B4-BE49-F238E27FC236}">
                                <a16:creationId xmlns:a16="http://schemas.microsoft.com/office/drawing/2014/main" id="{FBD62788-52AE-4DE7-AD6B-72E2B6015C62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520081" y="1254286"/>
                          <a:ext cx="360" cy="404280"/>
                        </w14:xfrm>
                      </w14:contentPart>
                      <w14:contentPart bwMode="auto" r:id="rId13">
                        <w14:nvContentPartPr>
                          <w14:cNvPr id="12" name="Ink 12">
                            <a:extLst>
                              <a:ext uri="{FF2B5EF4-FFF2-40B4-BE49-F238E27FC236}">
                                <a16:creationId xmlns:a16="http://schemas.microsoft.com/office/drawing/2014/main" id="{1C80EC0D-ABD2-40AC-BF6E-C3CDC851449B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475801" y="1219006"/>
                          <a:ext cx="160920" cy="231840"/>
                        </w14:xfrm>
                      </w14:contentPart>
                      <w14:contentPart bwMode="auto" r:id="rId14">
                        <w14:nvContentPartPr>
                          <w14:cNvPr id="13" name="Ink 13">
                            <a:extLst>
                              <a:ext uri="{FF2B5EF4-FFF2-40B4-BE49-F238E27FC236}">
                                <a16:creationId xmlns:a16="http://schemas.microsoft.com/office/drawing/2014/main" id="{7F1B8F57-BB06-4C93-BE70-A572C99FF12E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647521" y="1208206"/>
                          <a:ext cx="12960" cy="334800"/>
                        </w14:xfrm>
                      </w14:contentPart>
                      <w14:contentPart bwMode="auto" r:id="rId15">
                        <w14:nvContentPartPr>
                          <w14:cNvPr id="15" name="Ink 15">
                            <a:extLst>
                              <a:ext uri="{FF2B5EF4-FFF2-40B4-BE49-F238E27FC236}">
                                <a16:creationId xmlns:a16="http://schemas.microsoft.com/office/drawing/2014/main" id="{852B7EB8-7F00-4C50-9E1C-2B5CD0835419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647521" y="1385686"/>
                          <a:ext cx="95760" cy="19080"/>
                        </w14:xfrm>
                      </w14:contentPart>
                      <w14:contentPart bwMode="auto" r:id="rId16">
                        <w14:nvContentPartPr>
                          <w14:cNvPr id="16" name="Ink 16">
                            <a:extLst>
                              <a:ext uri="{FF2B5EF4-FFF2-40B4-BE49-F238E27FC236}">
                                <a16:creationId xmlns:a16="http://schemas.microsoft.com/office/drawing/2014/main" id="{9B0DD59A-7957-4D85-9AF8-845392453155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798361" y="1196686"/>
                          <a:ext cx="11880" cy="404280"/>
                        </w14:xfrm>
                      </w14:contentPart>
                      <w14:contentPart bwMode="auto" r:id="rId17">
                        <w14:nvContentPartPr>
                          <w14:cNvPr id="17" name="Ink 17">
                            <a:extLst>
                              <a:ext uri="{FF2B5EF4-FFF2-40B4-BE49-F238E27FC236}">
                                <a16:creationId xmlns:a16="http://schemas.microsoft.com/office/drawing/2014/main" id="{B51E2CC0-0D62-4B87-95CF-CAA092B5568E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890881" y="1208206"/>
                          <a:ext cx="124560" cy="188280"/>
                        </w14:xfrm>
                      </w14:contentPart>
                      <w14:contentPart bwMode="auto" r:id="rId18">
                        <w14:nvContentPartPr>
                          <w14:cNvPr id="18" name="Ink 18">
                            <a:extLst>
                              <a:ext uri="{FF2B5EF4-FFF2-40B4-BE49-F238E27FC236}">
                                <a16:creationId xmlns:a16="http://schemas.microsoft.com/office/drawing/2014/main" id="{C1C6FDB9-9410-4972-A00F-06AB1B982695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05721" y="1254286"/>
                          <a:ext cx="93600" cy="104040"/>
                        </w14:xfrm>
                      </w14:contentPart>
                      <w14:contentPart bwMode="auto" r:id="rId19">
                        <w14:nvContentPartPr>
                          <w14:cNvPr id="20" name="Ink 20">
                            <a:extLst>
                              <a:ext uri="{FF2B5EF4-FFF2-40B4-BE49-F238E27FC236}">
                                <a16:creationId xmlns:a16="http://schemas.microsoft.com/office/drawing/2014/main" id="{236ED3A0-4963-4FCB-B84D-E0086E129FC4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982681" y="1370566"/>
                          <a:ext cx="24120" cy="404640"/>
                        </w14:xfrm>
                      </w14:contentPart>
                    </wpg:wgp>
                  </a:graphicData>
                </a:graphic>
              </wp:anchor>
            </w:drawing>
          </mc:Choice>
          <mc:Fallback>
            <w:pict>
              <v:group w14:anchorId="554F1B8B" id="Group 28" o:spid="_x0000_s1026" style="position:absolute;margin-left:588.6pt;margin-top:97.15pt;width:49.1pt;height:45.55pt;z-index:251662336" coordorigin="74758,11966" coordsize="6235,5785" o:gfxdata="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">
                <v:shape id="Ink 11" o:spid="_x0000_s1027" type="#_x0000_t75" style="position:absolute;left:75110;top:12452;width:180;height:42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">
                  <v:imagedata r:id="rId20" o:title=""/>
                </v:shape>
                <v:shape id="Ink 12" o:spid="_x0000_s1028" type="#_x0000_t75" style="position:absolute;left:74668;top:12100;width:1785;height:24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">
                  <v:imagedata r:id="rId21" o:title=""/>
                </v:shape>
                <v:shape id="Ink 13" o:spid="_x0000_s1029" type="#_x0000_t75" style="position:absolute;left:76385;top:11992;width:306;height:35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">
                  <v:imagedata r:id="rId22" o:title=""/>
                </v:shape>
                <v:shape id="Ink 15" o:spid="_x0000_s1030" type="#_x0000_t75" style="position:absolute;left:76385;top:13766;width:1133;height:3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">
                  <v:imagedata r:id="rId23" o:title=""/>
                </v:shape>
                <v:shape id="Ink 16" o:spid="_x0000_s1031" type="#_x0000_t75" style="position:absolute;left:77893;top:11876;width:295;height:42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">
                  <v:imagedata r:id="rId24" o:title=""/>
                </v:shape>
                <v:shape id="Ink 17" o:spid="_x0000_s1032" type="#_x0000_t75" style="position:absolute;left:78818;top:11992;width:1423;height:20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">
                  <v:imagedata r:id="rId25" o:title=""/>
                </v:shape>
                <v:shape id="Ink 18" o:spid="_x0000_s1033" type="#_x0000_t75" style="position:absolute;left:79966;top:12452;width:1113;height:12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">
                  <v:imagedata r:id="rId26" o:title=""/>
                </v:shape>
                <v:shape id="Ink 20" o:spid="_x0000_s1034" type="#_x0000_t75" style="position:absolute;left:79735;top:13615;width:420;height:42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">
                  <v:imagedata r:id="rId27" o:title=""/>
                </v:shape>
              </v:group>
            </w:pict>
          </mc:Fallback>
        </mc:AlternateContent>
      </w:r>
      <w:r w:rsidRPr="0089656B">
        <w:rPr>
          <w:rFonts w:ascii="TimesNewRomanPSMT" w:hAnsi="TimesNewRomanPSMT"/>
          <w:noProof/>
          <w:color w:val="000000"/>
          <w:sz w:val="20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8256643" wp14:editId="3DD0F3AE">
                <wp:simplePos x="0" y="0"/>
                <wp:positionH relativeFrom="column">
                  <wp:posOffset>7519670</wp:posOffset>
                </wp:positionH>
                <wp:positionV relativeFrom="paragraph">
                  <wp:posOffset>434975</wp:posOffset>
                </wp:positionV>
                <wp:extent cx="785520" cy="369360"/>
                <wp:effectExtent l="57150" t="38100" r="33655" b="50165"/>
                <wp:wrapNone/>
                <wp:docPr id="35" name="Group 34">
                  <a:extLst xmlns:a="http://schemas.openxmlformats.org/drawingml/2006/main">
                    <a:ext uri="{FF2B5EF4-FFF2-40B4-BE49-F238E27FC236}">
                      <a16:creationId xmlns:a16="http://schemas.microsoft.com/office/drawing/2014/main" id="{5C9DBEAA-FC07-4914-9EC0-CB99EEB0053A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85520" cy="369360"/>
                          <a:chOff x="7520081" y="397846"/>
                          <a:chExt cx="785520" cy="369360"/>
                        </a:xfrm>
                      </wpg:grpSpPr>
                      <w14:contentPart bwMode="auto" r:id="rId28">
                        <w14:nvContentPartPr>
                          <w14:cNvPr id="21" name="Ink 21">
                            <a:extLst>
                              <a:ext uri="{FF2B5EF4-FFF2-40B4-BE49-F238E27FC236}">
                                <a16:creationId xmlns:a16="http://schemas.microsoft.com/office/drawing/2014/main" id="{1BECAA9A-1931-47E2-BCD0-ADAEC612E036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520081" y="400366"/>
                          <a:ext cx="466200" cy="366840"/>
                        </w14:xfrm>
                      </w14:contentPart>
                      <w14:contentPart bwMode="auto" r:id="rId29">
                        <w14:nvContentPartPr>
                          <w14:cNvPr id="22" name="Ink 22">
                            <a:extLst>
                              <a:ext uri="{FF2B5EF4-FFF2-40B4-BE49-F238E27FC236}">
                                <a16:creationId xmlns:a16="http://schemas.microsoft.com/office/drawing/2014/main" id="{ABFF6343-F4D8-4AD3-8F44-833F35E21BD7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7982321" y="397846"/>
                          <a:ext cx="117000" cy="336600"/>
                        </w14:xfrm>
                      </w14:contentPart>
                      <w14:contentPart bwMode="auto" r:id="rId30">
                        <w14:nvContentPartPr>
                          <w14:cNvPr id="23" name="Ink 23">
                            <a:extLst>
                              <a:ext uri="{FF2B5EF4-FFF2-40B4-BE49-F238E27FC236}">
                                <a16:creationId xmlns:a16="http://schemas.microsoft.com/office/drawing/2014/main" id="{F5EA5AF0-7976-485C-8C9B-FD338936DC5B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64041" y="409726"/>
                          <a:ext cx="57240" cy="323640"/>
                        </w14:xfrm>
                      </w14:contentPart>
                      <w14:contentPart bwMode="auto" r:id="rId31">
                        <w14:nvContentPartPr>
                          <w14:cNvPr id="24" name="Ink 24">
                            <a:extLst>
                              <a:ext uri="{FF2B5EF4-FFF2-40B4-BE49-F238E27FC236}">
                                <a16:creationId xmlns:a16="http://schemas.microsoft.com/office/drawing/2014/main" id="{FEA804AE-73AD-4381-8F5C-69ECB984740A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029481" y="617806"/>
                          <a:ext cx="32040" cy="360"/>
                        </w14:xfrm>
                      </w14:contentPart>
                      <w14:contentPart bwMode="auto" r:id="rId32">
                        <w14:nvContentPartPr>
                          <w14:cNvPr id="25" name="Ink 25">
                            <a:extLst>
                              <a:ext uri="{FF2B5EF4-FFF2-40B4-BE49-F238E27FC236}">
                                <a16:creationId xmlns:a16="http://schemas.microsoft.com/office/drawing/2014/main" id="{8C02340A-DCA0-4501-9626-2D437BCD09B7}"/>
                              </a:ext>
                            </a:extLst>
                          </w14:cNvPr>
                          <w14:cNvContentPartPr/>
                        </w14:nvContentPartPr>
                        <w14:xfrm>
                          <a:off x="8166641" y="444286"/>
                          <a:ext cx="138960" cy="290160"/>
                        </w14:xfrm>
                      </w14:contentPart>
                    </wpg:wgp>
                  </a:graphicData>
                </a:graphic>
              </wp:anchor>
            </w:drawing>
          </mc:Choice>
          <mc:Fallback>
            <w:pict>
              <v:group w14:anchorId="00BDA063" id="Group 34" o:spid="_x0000_s1026" style="position:absolute;margin-left:592.1pt;margin-top:34.25pt;width:61.85pt;height:29.1pt;z-index:251663360" coordorigin="75200,3978" coordsize="7855,3693" o:gfxdata="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">
                <v:shape id="Ink 21" o:spid="_x0000_s1027" type="#_x0000_t75" style="position:absolute;left:75110;top:3913;width:4839;height:38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">
                  <v:imagedata r:id="rId33" o:title=""/>
                </v:shape>
                <v:shape id="Ink 22" o:spid="_x0000_s1028" type="#_x0000_t75" style="position:absolute;left:79733;top:3888;width:1346;height:35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">
                  <v:imagedata r:id="rId34" o:title=""/>
                </v:shape>
                <v:shape id="Ink 23" o:spid="_x0000_s1029" type="#_x0000_t75" style="position:absolute;left:80550;top:4007;width:749;height:34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">
                  <v:imagedata r:id="rId35" o:title=""/>
                </v:shape>
                <v:shape id="Ink 24" o:spid="_x0000_s1030" type="#_x0000_t75" style="position:absolute;left:80204;top:6088;width:497;height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">
                  <v:imagedata r:id="rId36" o:title=""/>
                </v:shape>
                <v:shape id="Ink 25" o:spid="_x0000_s1031" type="#_x0000_t75" style="position:absolute;left:81576;top:4352;width:1566;height:30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">
                  <v:imagedata r:id="rId37" o:title=""/>
                </v:shape>
              </v:group>
            </w:pict>
          </mc:Fallback>
        </mc:AlternateContent>
      </w:r>
      <w:r>
        <w:rPr>
          <w:rFonts w:ascii="TimesNewRomanPSMT" w:hAnsi="TimesNewRomanPSMT"/>
          <w:noProof/>
          <w:color w:val="000000"/>
          <w:sz w:val="20"/>
        </w:rPr>
        <w:drawing>
          <wp:inline distT="0" distB="0" distL="0" distR="0" wp14:anchorId="01652BCB" wp14:editId="7F197F5F">
            <wp:extent cx="6149505" cy="2438936"/>
            <wp:effectExtent l="0" t="0" r="381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362" cy="24555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0C5C00" w14:textId="3C596427" w:rsidR="00FE300E" w:rsidRDefault="00DF0B03" w:rsidP="00FE0A53">
      <w:pPr>
        <w:ind w:left="360"/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>The proposal is to set a rate limit</w:t>
      </w:r>
      <w:r w:rsidR="002D78EE">
        <w:rPr>
          <w:rFonts w:ascii="TimesNewRomanPSMT" w:hAnsi="TimesNewRomanPSMT"/>
          <w:color w:val="000000"/>
          <w:sz w:val="20"/>
        </w:rPr>
        <w:t xml:space="preserve">, </w:t>
      </w:r>
      <w:r w:rsidR="002D78EE" w:rsidRPr="002D78EE">
        <w:rPr>
          <w:rFonts w:ascii="TimesNewRomanPSMT" w:hAnsi="TimesNewRomanPSMT"/>
          <w:b/>
          <w:bCs/>
          <w:i/>
          <w:iCs/>
          <w:color w:val="000000"/>
          <w:sz w:val="20"/>
          <w:highlight w:val="yellow"/>
        </w:rPr>
        <w:t>1.5Gbps</w:t>
      </w:r>
      <w:r w:rsidR="002D78EE">
        <w:rPr>
          <w:rFonts w:ascii="TimesNewRomanPSMT" w:hAnsi="TimesNewRomanPSMT"/>
          <w:color w:val="000000"/>
          <w:sz w:val="20"/>
        </w:rPr>
        <w:t>,</w:t>
      </w:r>
      <w:r>
        <w:rPr>
          <w:rFonts w:ascii="TimesNewRomanPSMT" w:hAnsi="TimesNewRomanPSMT"/>
          <w:color w:val="000000"/>
          <w:sz w:val="20"/>
        </w:rPr>
        <w:t xml:space="preserve"> in TB sounding feedback.</w:t>
      </w:r>
      <w:r w:rsidR="00942B28">
        <w:rPr>
          <w:rFonts w:ascii="TimesNewRomanPSMT" w:hAnsi="TimesNewRomanPSMT"/>
          <w:color w:val="000000"/>
          <w:sz w:val="20"/>
        </w:rPr>
        <w:t xml:space="preserve"> And the limit should minimize the impact to </w:t>
      </w:r>
      <w:proofErr w:type="spellStart"/>
      <w:r w:rsidR="00942B28">
        <w:rPr>
          <w:rFonts w:ascii="TimesNewRomanPSMT" w:hAnsi="TimesNewRomanPSMT"/>
          <w:color w:val="000000"/>
          <w:sz w:val="20"/>
        </w:rPr>
        <w:t>Tpt</w:t>
      </w:r>
      <w:proofErr w:type="spellEnd"/>
      <w:r w:rsidR="00942B28">
        <w:rPr>
          <w:rFonts w:ascii="TimesNewRomanPSMT" w:hAnsi="TimesNewRomanPSMT"/>
          <w:color w:val="000000"/>
          <w:sz w:val="20"/>
        </w:rPr>
        <w:t>.</w:t>
      </w:r>
    </w:p>
    <w:p w14:paraId="372DDEC2" w14:textId="07037F86" w:rsidR="00970F93" w:rsidRPr="00970F93" w:rsidRDefault="00970F93" w:rsidP="00FE0A53">
      <w:pPr>
        <w:numPr>
          <w:ilvl w:val="0"/>
          <w:numId w:val="41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>11be restricts AP to poll CSI feedback from one STA for only one time</w:t>
      </w:r>
      <w:r w:rsidRPr="00D375EB">
        <w:rPr>
          <w:rFonts w:ascii="TimesNewRomanPSMT" w:hAnsi="TimesNewRomanPSMT"/>
          <w:color w:val="000000"/>
          <w:sz w:val="20"/>
          <w:lang w:val="en-US"/>
        </w:rPr>
        <w:t xml:space="preserve"> in a TXOP</w:t>
      </w:r>
      <w:r w:rsidRPr="00970F93">
        <w:rPr>
          <w:rFonts w:ascii="TimesNewRomanPSMT" w:hAnsi="TimesNewRomanPSMT"/>
          <w:color w:val="000000"/>
          <w:sz w:val="20"/>
          <w:lang w:val="en-US"/>
        </w:rPr>
        <w:t>;</w:t>
      </w:r>
    </w:p>
    <w:p w14:paraId="75C777F0" w14:textId="77777777" w:rsidR="00970F93" w:rsidRPr="00970F93" w:rsidRDefault="00970F93" w:rsidP="00FE0A53">
      <w:pPr>
        <w:numPr>
          <w:ilvl w:val="1"/>
          <w:numId w:val="41"/>
        </w:numPr>
        <w:tabs>
          <w:tab w:val="clear" w:pos="1440"/>
          <w:tab w:val="num" w:pos="180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>AP must reinitiate the whole TB sounding procedure if CSI is received in error.</w:t>
      </w:r>
    </w:p>
    <w:p w14:paraId="00512CA0" w14:textId="2C61DCA7" w:rsidR="00970F93" w:rsidRPr="00D375EB" w:rsidRDefault="00970F93" w:rsidP="00FE0A53">
      <w:pPr>
        <w:numPr>
          <w:ilvl w:val="0"/>
          <w:numId w:val="41"/>
        </w:numPr>
        <w:tabs>
          <w:tab w:val="clear" w:pos="720"/>
          <w:tab w:val="num" w:pos="108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The observation in 11ax was that </w:t>
      </w:r>
      <w:r w:rsidRPr="00D375EB">
        <w:rPr>
          <w:rFonts w:ascii="TimesNewRomanPSMT" w:hAnsi="TimesNewRomanPSMT"/>
          <w:color w:val="000000"/>
          <w:sz w:val="20"/>
          <w:lang w:val="en-US"/>
        </w:rPr>
        <w:t>even 11ax allow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 xml:space="preserve">s AP poll CSI more than once, 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most APs are </w:t>
      </w:r>
      <w:r w:rsidRPr="00970F93">
        <w:rPr>
          <w:rFonts w:ascii="TimesNewRomanPSMT" w:hAnsi="TimesNewRomanPSMT"/>
          <w:b/>
          <w:bCs/>
          <w:color w:val="000000"/>
          <w:sz w:val="20"/>
          <w:lang w:val="en-US"/>
        </w:rPr>
        <w:t>conservative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 when setting the 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>rate</w:t>
      </w:r>
      <w:r w:rsidRPr="00970F93">
        <w:rPr>
          <w:rFonts w:ascii="TimesNewRomanPSMT" w:hAnsi="TimesNewRomanPSMT"/>
          <w:color w:val="000000"/>
          <w:sz w:val="20"/>
          <w:lang w:val="en-US"/>
        </w:rPr>
        <w:t xml:space="preserve"> of sounding feedback</w:t>
      </w:r>
      <w:r w:rsidR="00CD3F00" w:rsidRPr="00D375EB">
        <w:rPr>
          <w:rFonts w:ascii="TimesNewRomanPSMT" w:hAnsi="TimesNewRomanPSMT"/>
          <w:color w:val="000000"/>
          <w:sz w:val="20"/>
          <w:lang w:val="en-US"/>
        </w:rPr>
        <w:t xml:space="preserve"> and try to avoid CSI feedback re-poll.</w:t>
      </w:r>
    </w:p>
    <w:p w14:paraId="6551227A" w14:textId="77777777" w:rsidR="00FE0A53" w:rsidRPr="00D375EB" w:rsidRDefault="00204C14" w:rsidP="00FE0A53">
      <w:pPr>
        <w:numPr>
          <w:ilvl w:val="0"/>
          <w:numId w:val="41"/>
        </w:numPr>
        <w:tabs>
          <w:tab w:val="clear" w:pos="720"/>
          <w:tab w:val="num" w:pos="1440"/>
        </w:tabs>
        <w:ind w:left="1080"/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Does </w:t>
      </w:r>
      <w:r w:rsidRPr="00D375EB">
        <w:rPr>
          <w:rFonts w:ascii="TimesNewRomanPSMT" w:hAnsi="TimesNewRomanPSMT"/>
          <w:color w:val="000000"/>
          <w:sz w:val="20"/>
          <w:lang w:val="en-US"/>
        </w:rPr>
        <w:t xml:space="preserve">a CSI limitation of </w:t>
      </w: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1.5Gbps CSI feedback rate really impacts feedback efficiency? </w:t>
      </w:r>
    </w:p>
    <w:p w14:paraId="74B2A70A" w14:textId="2684FBA3" w:rsidR="00F51561" w:rsidRPr="00D375EB" w:rsidRDefault="00F51561" w:rsidP="00F51561">
      <w:pPr>
        <w:numPr>
          <w:ilvl w:val="1"/>
          <w:numId w:val="41"/>
        </w:numPr>
        <w:tabs>
          <w:tab w:val="clear" w:pos="1440"/>
          <w:tab w:val="num" w:pos="1800"/>
        </w:tabs>
        <w:ind w:firstLine="0"/>
        <w:rPr>
          <w:rFonts w:ascii="TimesNewRomanPSMT" w:hAnsi="TimesNewRomanPSMT"/>
          <w:b/>
          <w:bCs/>
          <w:color w:val="000000"/>
          <w:sz w:val="20"/>
          <w:lang w:val="en-US"/>
        </w:rPr>
      </w:pPr>
      <w:r w:rsidRPr="00D375EB">
        <w:rPr>
          <w:rFonts w:ascii="TimesNewRomanPSMT" w:hAnsi="TimesNewRomanPSMT"/>
          <w:b/>
          <w:bCs/>
          <w:color w:val="000000"/>
          <w:sz w:val="20"/>
          <w:lang w:val="en-US"/>
        </w:rPr>
        <w:t>Observations in fields:</w:t>
      </w:r>
    </w:p>
    <w:p w14:paraId="62B7BB8C" w14:textId="5A39C11F" w:rsidR="00F51561" w:rsidRPr="00F51561" w:rsidRDefault="00F51561" w:rsidP="00F51561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F51561">
        <w:rPr>
          <w:rFonts w:ascii="TimesNewRomanPSMT" w:hAnsi="TimesNewRomanPSMT"/>
          <w:color w:val="000000"/>
          <w:sz w:val="20"/>
          <w:lang w:val="en-US"/>
        </w:rPr>
        <w:t xml:space="preserve">Average sounding interval is tens of </w:t>
      </w:r>
      <w:proofErr w:type="spellStart"/>
      <w:r w:rsidRPr="00F51561">
        <w:rPr>
          <w:rFonts w:ascii="TimesNewRomanPSMT" w:hAnsi="TimesNewRomanPSMT"/>
          <w:color w:val="000000"/>
          <w:sz w:val="20"/>
          <w:lang w:val="en-US"/>
        </w:rPr>
        <w:t>ms</w:t>
      </w:r>
      <w:proofErr w:type="spellEnd"/>
      <w:r w:rsidRPr="00F51561">
        <w:rPr>
          <w:rFonts w:ascii="TimesNewRomanPSMT" w:hAnsi="TimesNewRomanPSMT"/>
          <w:color w:val="000000"/>
          <w:sz w:val="20"/>
          <w:lang w:val="en-US"/>
        </w:rPr>
        <w:t>: ~20ms for MU BF; ~50ms for SU BF</w:t>
      </w:r>
      <w:r>
        <w:rPr>
          <w:rFonts w:ascii="TimesNewRomanPSMT" w:hAnsi="TimesNewRomanPSMT"/>
          <w:color w:val="000000"/>
          <w:sz w:val="20"/>
          <w:lang w:val="en-US"/>
        </w:rPr>
        <w:t>.</w:t>
      </w:r>
    </w:p>
    <w:p w14:paraId="67D9C46E" w14:textId="16D6170D" w:rsidR="00FE0A53" w:rsidRDefault="00944734" w:rsidP="00A93D88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690E2E">
        <w:rPr>
          <w:rFonts w:ascii="TimesNewRomanPSMT" w:hAnsi="TimesNewRomanPSMT"/>
          <w:color w:val="000000"/>
          <w:sz w:val="20"/>
          <w:lang w:val="en-US"/>
        </w:rPr>
        <w:t>Usually,</w:t>
      </w:r>
      <w:r w:rsidR="00EF2DD3" w:rsidRPr="00690E2E">
        <w:rPr>
          <w:rFonts w:ascii="TimesNewRomanPSMT" w:hAnsi="TimesNewRomanPSMT"/>
          <w:color w:val="000000"/>
          <w:sz w:val="20"/>
          <w:lang w:val="en-US"/>
        </w:rPr>
        <w:t xml:space="preserve"> </w:t>
      </w:r>
      <w:r w:rsidR="00EF2DD3" w:rsidRPr="00EF2DD3">
        <w:rPr>
          <w:rFonts w:ascii="TimesNewRomanPSMT" w:hAnsi="TimesNewRomanPSMT"/>
          <w:color w:val="000000"/>
          <w:sz w:val="20"/>
          <w:lang w:val="en-US"/>
        </w:rPr>
        <w:t xml:space="preserve">AP </w:t>
      </w:r>
      <w:r w:rsidR="00690E2E" w:rsidRPr="00690E2E">
        <w:rPr>
          <w:rFonts w:ascii="TimesNewRomanPSMT" w:hAnsi="TimesNewRomanPSMT"/>
          <w:color w:val="000000"/>
          <w:sz w:val="20"/>
          <w:lang w:val="en-US"/>
        </w:rPr>
        <w:t xml:space="preserve">leverage UL OFDMA to poll </w:t>
      </w:r>
      <w:proofErr w:type="spellStart"/>
      <w:r w:rsidR="00690E2E" w:rsidRPr="00690E2E">
        <w:rPr>
          <w:rFonts w:ascii="TimesNewRomanPSMT" w:hAnsi="TimesNewRomanPSMT"/>
          <w:color w:val="000000"/>
          <w:sz w:val="20"/>
          <w:lang w:val="en-US"/>
        </w:rPr>
        <w:t>sonding</w:t>
      </w:r>
      <w:proofErr w:type="spellEnd"/>
      <w:r w:rsidR="00690E2E" w:rsidRPr="00690E2E">
        <w:rPr>
          <w:rFonts w:ascii="TimesNewRomanPSMT" w:hAnsi="TimesNewRomanPSMT"/>
          <w:color w:val="000000"/>
          <w:sz w:val="20"/>
          <w:lang w:val="en-US"/>
        </w:rPr>
        <w:t xml:space="preserve"> from multiple STAs.</w:t>
      </w:r>
    </w:p>
    <w:p w14:paraId="2E3F1A13" w14:textId="435BC982" w:rsidR="002D78EE" w:rsidRPr="002D78EE" w:rsidRDefault="002D78EE" w:rsidP="00A93D88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D78EE">
        <w:rPr>
          <w:rFonts w:ascii="TimesNewRomanPSMT" w:hAnsi="TimesNewRomanPSMT"/>
          <w:color w:val="000000"/>
          <w:sz w:val="20"/>
        </w:rPr>
        <w:t>~85% of the observed CSI feedback polled by AP use rate &lt;=500Mbps</w:t>
      </w:r>
    </w:p>
    <w:p w14:paraId="3431591B" w14:textId="74A48D9D" w:rsidR="00204C14" w:rsidRPr="00204C14" w:rsidRDefault="00204C14" w:rsidP="00FE0A53">
      <w:pPr>
        <w:numPr>
          <w:ilvl w:val="1"/>
          <w:numId w:val="41"/>
        </w:numPr>
        <w:tabs>
          <w:tab w:val="clear" w:pos="1440"/>
          <w:tab w:val="num" w:pos="2160"/>
        </w:tabs>
        <w:ind w:left="1800"/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b/>
          <w:bCs/>
          <w:color w:val="000000"/>
          <w:sz w:val="20"/>
          <w:lang w:val="en-US"/>
        </w:rPr>
        <w:t>1.5Gbps will cover the rate for</w:t>
      </w:r>
    </w:p>
    <w:p w14:paraId="64342358" w14:textId="77777777" w:rsidR="00204C14" w:rsidRPr="00204C14" w:rsidRDefault="00204C14" w:rsidP="00FE0A53">
      <w:pPr>
        <w:numPr>
          <w:ilvl w:val="2"/>
          <w:numId w:val="41"/>
        </w:numPr>
        <w:tabs>
          <w:tab w:val="clear" w:pos="2160"/>
        </w:tabs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All MCS with 1 or 2 ss in 80MHz TB PPDU;</w:t>
      </w:r>
    </w:p>
    <w:p w14:paraId="3F3CCC32" w14:textId="77777777" w:rsidR="00204C14" w:rsidRPr="00204C14" w:rsidRDefault="00204C14" w:rsidP="00FE0A53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All MCS with 1ss in 160MHz TB PPDU;</w:t>
      </w:r>
    </w:p>
    <w:p w14:paraId="1A728337" w14:textId="77777777" w:rsidR="00204C14" w:rsidRPr="00204C14" w:rsidRDefault="00204C14" w:rsidP="00FE0A53">
      <w:pPr>
        <w:numPr>
          <w:ilvl w:val="2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MCS 7 with 1ss in 320MHz TB PPDU.</w:t>
      </w:r>
    </w:p>
    <w:p w14:paraId="3620A1C8" w14:textId="77777777" w:rsidR="00204C14" w:rsidRPr="00204C14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26KBytes CSI FB (320MHz BW feedback) takes ~138us to feed back with 1.5Gbps</w:t>
      </w:r>
    </w:p>
    <w:p w14:paraId="1CEB5677" w14:textId="77777777" w:rsidR="00204C14" w:rsidRPr="00204C14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>26KBytes CSI FB takes ~74us to feed back with 2.8Gbps (4096QAM)</w:t>
      </w:r>
    </w:p>
    <w:p w14:paraId="415AB667" w14:textId="0B60E0C9" w:rsidR="00970F93" w:rsidRPr="00970F93" w:rsidRDefault="00204C14" w:rsidP="00FE0A53">
      <w:pPr>
        <w:numPr>
          <w:ilvl w:val="3"/>
          <w:numId w:val="41"/>
        </w:numPr>
        <w:rPr>
          <w:rFonts w:ascii="TimesNewRomanPSMT" w:hAnsi="TimesNewRomanPSMT"/>
          <w:color w:val="000000"/>
          <w:sz w:val="20"/>
          <w:lang w:val="en-US"/>
        </w:rPr>
      </w:pPr>
      <w:r w:rsidRPr="00204C14">
        <w:rPr>
          <w:rFonts w:ascii="TimesNewRomanPSMT" w:hAnsi="TimesNewRomanPSMT"/>
          <w:color w:val="000000"/>
          <w:sz w:val="20"/>
          <w:lang w:val="en-US"/>
        </w:rPr>
        <w:t xml:space="preserve">That’s ~50us lose out of tens of </w:t>
      </w:r>
      <w:proofErr w:type="spellStart"/>
      <w:r w:rsidRPr="00204C14">
        <w:rPr>
          <w:rFonts w:ascii="TimesNewRomanPSMT" w:hAnsi="TimesNewRomanPSMT"/>
          <w:color w:val="000000"/>
          <w:sz w:val="20"/>
          <w:lang w:val="en-US"/>
        </w:rPr>
        <w:t>ms</w:t>
      </w:r>
      <w:proofErr w:type="spellEnd"/>
      <w:r w:rsidRPr="00204C14">
        <w:rPr>
          <w:rFonts w:ascii="TimesNewRomanPSMT" w:hAnsi="TimesNewRomanPSMT"/>
          <w:color w:val="000000"/>
          <w:sz w:val="20"/>
          <w:lang w:val="en-US"/>
        </w:rPr>
        <w:t xml:space="preserve"> in every sounding interval (~0.5% lose)</w:t>
      </w:r>
    </w:p>
    <w:p w14:paraId="4D545888" w14:textId="7F1B097A" w:rsidR="00942B28" w:rsidRDefault="00FF0609" w:rsidP="00CA19C2">
      <w:pPr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noProof/>
          <w:color w:val="000000"/>
          <w:sz w:val="20"/>
          <w:lang w:val="en-US"/>
        </w:rPr>
        <w:drawing>
          <wp:inline distT="0" distB="0" distL="0" distR="0" wp14:anchorId="70F9A512" wp14:editId="39A6EBED">
            <wp:extent cx="6498590" cy="2023745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8590" cy="2023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B477BB0" w14:textId="1DE5C51E" w:rsidR="00FF0609" w:rsidRDefault="001132B2" w:rsidP="00CA19C2">
      <w:pPr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  <w:lang w:val="en-US"/>
        </w:rPr>
        <w:t>------------------------------------------------------</w:t>
      </w:r>
      <w:r w:rsidR="00FF0609">
        <w:rPr>
          <w:rFonts w:ascii="TimesNewRomanPSMT" w:hAnsi="TimesNewRomanPSMT"/>
          <w:color w:val="000000"/>
          <w:sz w:val="20"/>
          <w:lang w:val="en-US"/>
        </w:rPr>
        <w:t>End of Discussions</w:t>
      </w:r>
      <w:r>
        <w:rPr>
          <w:rFonts w:ascii="TimesNewRomanPSMT" w:hAnsi="TimesNewRomanPSMT"/>
          <w:color w:val="000000"/>
          <w:sz w:val="20"/>
          <w:lang w:val="en-US"/>
        </w:rPr>
        <w:t>---------------------------------------</w:t>
      </w:r>
    </w:p>
    <w:p w14:paraId="12C7E253" w14:textId="19423623" w:rsidR="001132B2" w:rsidRDefault="001132B2" w:rsidP="00CA19C2">
      <w:pPr>
        <w:rPr>
          <w:rFonts w:ascii="TimesNewRomanPSMT" w:hAnsi="TimesNewRomanPSMT"/>
          <w:color w:val="000000"/>
          <w:sz w:val="20"/>
          <w:lang w:val="en-US"/>
        </w:rPr>
      </w:pPr>
    </w:p>
    <w:p w14:paraId="1C23A818" w14:textId="0078196B" w:rsidR="001132B2" w:rsidRDefault="001132B2" w:rsidP="00CA19C2">
      <w:pPr>
        <w:rPr>
          <w:i/>
          <w:sz w:val="22"/>
          <w:szCs w:val="22"/>
        </w:rPr>
      </w:pPr>
      <w:r w:rsidRPr="00EC6711">
        <w:rPr>
          <w:i/>
          <w:sz w:val="22"/>
          <w:szCs w:val="22"/>
          <w:highlight w:val="yellow"/>
        </w:rPr>
        <w:t xml:space="preserve">To the </w:t>
      </w:r>
      <w:proofErr w:type="spellStart"/>
      <w:r w:rsidRPr="00EC6711">
        <w:rPr>
          <w:i/>
          <w:sz w:val="22"/>
          <w:szCs w:val="22"/>
          <w:highlight w:val="yellow"/>
        </w:rPr>
        <w:t>TGbe</w:t>
      </w:r>
      <w:proofErr w:type="spellEnd"/>
      <w:r w:rsidRPr="00EC6711">
        <w:rPr>
          <w:i/>
          <w:sz w:val="22"/>
          <w:szCs w:val="22"/>
          <w:highlight w:val="yellow"/>
        </w:rPr>
        <w:t xml:space="preserve"> Edito</w:t>
      </w:r>
      <w:r w:rsidR="00EC6711" w:rsidRPr="00EC6711">
        <w:rPr>
          <w:i/>
          <w:sz w:val="22"/>
          <w:szCs w:val="22"/>
          <w:highlight w:val="yellow"/>
        </w:rPr>
        <w:t>r, p</w:t>
      </w:r>
      <w:r w:rsidR="007F56CA" w:rsidRPr="00EC6711">
        <w:rPr>
          <w:i/>
          <w:sz w:val="22"/>
          <w:szCs w:val="22"/>
          <w:highlight w:val="yellow"/>
        </w:rPr>
        <w:t>lease make the following two changes</w:t>
      </w:r>
      <w:r w:rsidR="00EC6711" w:rsidRPr="00EC6711">
        <w:rPr>
          <w:i/>
          <w:sz w:val="22"/>
          <w:szCs w:val="22"/>
          <w:highlight w:val="yellow"/>
        </w:rPr>
        <w:t>:</w:t>
      </w:r>
    </w:p>
    <w:p w14:paraId="05194F00" w14:textId="4394FAFF" w:rsidR="001132B2" w:rsidRDefault="001132B2" w:rsidP="00CA19C2">
      <w:pPr>
        <w:rPr>
          <w:i/>
          <w:sz w:val="22"/>
          <w:szCs w:val="22"/>
        </w:rPr>
      </w:pPr>
    </w:p>
    <w:p w14:paraId="456DDECE" w14:textId="4AE0A835" w:rsidR="00D628E3" w:rsidRPr="00D62BAD" w:rsidRDefault="002F7B9A" w:rsidP="00D628E3">
      <w:pPr>
        <w:pStyle w:val="ListParagraph"/>
        <w:numPr>
          <w:ilvl w:val="0"/>
          <w:numId w:val="45"/>
        </w:numPr>
        <w:ind w:leftChars="0"/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Arial-BoldMT" w:hAnsi="Arial-BoldMT"/>
          <w:b/>
          <w:bCs/>
          <w:color w:val="000000"/>
          <w:sz w:val="20"/>
        </w:rPr>
        <w:t xml:space="preserve">Make the following changes to </w:t>
      </w:r>
      <w:r w:rsidR="000D7F38">
        <w:rPr>
          <w:rFonts w:ascii="Arial-BoldMT" w:hAnsi="Arial-BoldMT"/>
          <w:b/>
          <w:bCs/>
          <w:color w:val="000000"/>
          <w:sz w:val="20"/>
        </w:rPr>
        <w:t>“</w:t>
      </w:r>
      <w:r w:rsidR="00D628E3" w:rsidRPr="00D628E3">
        <w:rPr>
          <w:rFonts w:ascii="Arial-BoldMT" w:hAnsi="Arial-BoldMT"/>
          <w:b/>
          <w:bCs/>
          <w:color w:val="000000"/>
          <w:sz w:val="20"/>
        </w:rPr>
        <w:t>Figure 9-788ev—EHT PHY Capabilities Information field format</w:t>
      </w:r>
      <w:r w:rsidR="000D7F38">
        <w:rPr>
          <w:rFonts w:ascii="Arial-BoldMT" w:hAnsi="Arial-BoldMT"/>
          <w:b/>
          <w:bCs/>
          <w:color w:val="000000"/>
          <w:sz w:val="20"/>
        </w:rPr>
        <w:t>”</w:t>
      </w:r>
    </w:p>
    <w:p w14:paraId="08981ADF" w14:textId="77777777" w:rsidR="00D62BAD" w:rsidRPr="009C6213" w:rsidRDefault="00D62BAD" w:rsidP="00D62BAD">
      <w:pPr>
        <w:pStyle w:val="ListParagraph"/>
        <w:ind w:leftChars="0" w:left="720"/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0" w:type="auto"/>
        <w:tblInd w:w="76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30"/>
        <w:gridCol w:w="1401"/>
        <w:gridCol w:w="1440"/>
        <w:gridCol w:w="1441"/>
        <w:gridCol w:w="1490"/>
        <w:gridCol w:w="766"/>
      </w:tblGrid>
      <w:tr w:rsidR="009C6213" w14:paraId="6823E2CC" w14:textId="77777777" w:rsidTr="009C6213">
        <w:trPr>
          <w:trHeight w:val="299"/>
        </w:trPr>
        <w:tc>
          <w:tcPr>
            <w:tcW w:w="10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0B1048" w14:textId="77777777" w:rsidR="009C6213" w:rsidRDefault="009C6213" w:rsidP="009C6213">
            <w:pPr>
              <w:pStyle w:val="TableParagraph"/>
              <w:kinsoku w:val="0"/>
              <w:overflowPunct w:val="0"/>
              <w:spacing w:before="115" w:line="164" w:lineRule="exact"/>
              <w:ind w:left="72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59</w:t>
            </w:r>
          </w:p>
        </w:tc>
        <w:tc>
          <w:tcPr>
            <w:tcW w:w="14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77C532E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18" w:right="557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0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78FC7F4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6" w:right="556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1</w:t>
            </w:r>
          </w:p>
        </w:tc>
        <w:tc>
          <w:tcPr>
            <w:tcW w:w="144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1F6B6FA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7" w:right="55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2</w:t>
            </w:r>
          </w:p>
        </w:tc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0D67EC5" w14:textId="77777777" w:rsidR="009C6213" w:rsidRDefault="009C6213">
            <w:pPr>
              <w:pStyle w:val="TableParagraph"/>
              <w:kinsoku w:val="0"/>
              <w:overflowPunct w:val="0"/>
              <w:spacing w:before="115" w:line="164" w:lineRule="exact"/>
              <w:ind w:left="557" w:right="607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63</w:t>
            </w:r>
          </w:p>
        </w:tc>
        <w:tc>
          <w:tcPr>
            <w:tcW w:w="766" w:type="dxa"/>
            <w:tcBorders>
              <w:top w:val="nil"/>
              <w:left w:val="nil"/>
              <w:bottom w:val="nil"/>
              <w:right w:val="nil"/>
            </w:tcBorders>
          </w:tcPr>
          <w:p w14:paraId="5FCA1F69" w14:textId="77777777" w:rsidR="009C6213" w:rsidRDefault="009C6213">
            <w:pPr>
              <w:pStyle w:val="TableParagraph"/>
              <w:kinsoku w:val="0"/>
              <w:overflowPunct w:val="0"/>
              <w:spacing w:line="256" w:lineRule="auto"/>
              <w:rPr>
                <w:sz w:val="16"/>
                <w:szCs w:val="16"/>
              </w:rPr>
            </w:pPr>
          </w:p>
        </w:tc>
      </w:tr>
    </w:tbl>
    <w:p w14:paraId="43C09C47" w14:textId="77777777" w:rsidR="009C6213" w:rsidRDefault="009C6213" w:rsidP="009C6213">
      <w:pPr>
        <w:pStyle w:val="BodyText"/>
        <w:kinsoku w:val="0"/>
        <w:overflowPunct w:val="0"/>
        <w:spacing w:before="4"/>
        <w:rPr>
          <w:rFonts w:ascii="Arial" w:hAnsi="Arial" w:cs="Arial"/>
          <w:sz w:val="9"/>
          <w:szCs w:val="9"/>
        </w:rPr>
      </w:pPr>
    </w:p>
    <w:p w14:paraId="4F382669" w14:textId="77777777" w:rsidR="009C6213" w:rsidRDefault="009C6213" w:rsidP="009C6213">
      <w:pPr>
        <w:pStyle w:val="BodyText"/>
        <w:kinsoku w:val="0"/>
        <w:overflowPunct w:val="0"/>
        <w:spacing w:before="7"/>
        <w:rPr>
          <w:rFonts w:ascii="Arial" w:hAnsi="Arial" w:cs="Arial"/>
          <w:sz w:val="2"/>
          <w:szCs w:val="2"/>
        </w:rPr>
      </w:pPr>
    </w:p>
    <w:tbl>
      <w:tblPr>
        <w:tblW w:w="0" w:type="auto"/>
        <w:tblInd w:w="33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0"/>
        <w:gridCol w:w="1440"/>
        <w:gridCol w:w="1440"/>
        <w:gridCol w:w="1440"/>
        <w:gridCol w:w="2347"/>
      </w:tblGrid>
      <w:tr w:rsidR="009C6213" w14:paraId="48E89807" w14:textId="77777777" w:rsidTr="002F7B9A">
        <w:trPr>
          <w:trHeight w:val="709"/>
        </w:trPr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hideMark/>
          </w:tcPr>
          <w:p w14:paraId="38266316" w14:textId="77777777" w:rsidR="009C6213" w:rsidRDefault="009C6213">
            <w:pPr>
              <w:pStyle w:val="TableParagraph"/>
              <w:kinsoku w:val="0"/>
              <w:overflowPunct w:val="0"/>
              <w:spacing w:before="120" w:line="206" w:lineRule="auto"/>
              <w:ind w:left="223" w:right="198" w:hanging="1"/>
              <w:jc w:val="center"/>
              <w:rPr>
                <w:rFonts w:ascii="Arial" w:hAnsi="Arial" w:cs="Arial"/>
                <w:spacing w:val="-1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Non-OFDMA</w:t>
            </w:r>
            <w:r>
              <w:rPr>
                <w:rFonts w:ascii="Arial" w:hAnsi="Arial" w:cs="Arial"/>
                <w:spacing w:val="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>UL</w:t>
            </w:r>
            <w:r>
              <w:rPr>
                <w:rFonts w:ascii="Arial" w:hAnsi="Arial" w:cs="Arial"/>
                <w:spacing w:val="-6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>MU-MIMO</w:t>
            </w:r>
          </w:p>
          <w:p w14:paraId="33B40DC6" w14:textId="77777777" w:rsidR="009C6213" w:rsidRDefault="009C6213">
            <w:pPr>
              <w:pStyle w:val="TableParagraph"/>
              <w:kinsoku w:val="0"/>
              <w:overflowPunct w:val="0"/>
              <w:spacing w:line="165" w:lineRule="exact"/>
              <w:ind w:left="104" w:right="8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320 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D81230C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7E2A4D16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70" w:right="90" w:hanging="4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MU </w:t>
            </w:r>
            <w:r>
              <w:rPr>
                <w:rFonts w:ascii="Arial" w:hAnsi="Arial" w:cs="Arial"/>
                <w:sz w:val="16"/>
                <w:szCs w:val="16"/>
              </w:rPr>
              <w:t>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≤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80</w:t>
            </w:r>
            <w:r>
              <w:rPr>
                <w:rFonts w:ascii="Arial" w:hAnsi="Arial" w:cs="Arial"/>
                <w:spacing w:val="-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7DC3B01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16D07281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24" w:right="86" w:firstLine="6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U 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6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160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144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5C569DF" w14:textId="77777777" w:rsidR="009C6213" w:rsidRDefault="009C6213">
            <w:pPr>
              <w:pStyle w:val="TableParagraph"/>
              <w:kinsoku w:val="0"/>
              <w:overflowPunct w:val="0"/>
              <w:spacing w:before="5" w:line="256" w:lineRule="auto"/>
              <w:rPr>
                <w:rFonts w:ascii="Arial" w:hAnsi="Arial" w:cs="Arial"/>
                <w:sz w:val="17"/>
                <w:szCs w:val="17"/>
              </w:rPr>
            </w:pPr>
          </w:p>
          <w:p w14:paraId="117B73E5" w14:textId="77777777" w:rsidR="009C6213" w:rsidRDefault="009C6213">
            <w:pPr>
              <w:pStyle w:val="TableParagraph"/>
              <w:kinsoku w:val="0"/>
              <w:overflowPunct w:val="0"/>
              <w:spacing w:line="206" w:lineRule="auto"/>
              <w:ind w:left="123" w:right="87" w:firstLine="6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U Beamformer</w:t>
            </w:r>
            <w:r>
              <w:rPr>
                <w:rFonts w:ascii="Arial" w:hAnsi="Arial" w:cs="Arial"/>
                <w:spacing w:val="-4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(BW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=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320</w:t>
            </w:r>
            <w:r>
              <w:rPr>
                <w:rFonts w:ascii="Arial" w:hAnsi="Arial" w:cs="Arial"/>
                <w:spacing w:val="-5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MHz)</w:t>
            </w:r>
          </w:p>
        </w:tc>
        <w:tc>
          <w:tcPr>
            <w:tcW w:w="234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4819D08A" w14:textId="77777777" w:rsidR="009C6213" w:rsidRDefault="009C6213">
            <w:pPr>
              <w:pStyle w:val="TableParagraph"/>
              <w:kinsoku w:val="0"/>
              <w:overflowPunct w:val="0"/>
              <w:spacing w:before="7" w:line="256" w:lineRule="auto"/>
              <w:rPr>
                <w:rFonts w:ascii="Arial" w:hAnsi="Arial" w:cs="Arial"/>
                <w:sz w:val="22"/>
                <w:szCs w:val="22"/>
              </w:rPr>
            </w:pPr>
          </w:p>
          <w:p w14:paraId="21620864" w14:textId="62D3ED37" w:rsidR="009C6213" w:rsidRDefault="009C6213">
            <w:pPr>
              <w:pStyle w:val="TableParagraph"/>
              <w:kinsoku w:val="0"/>
              <w:overflowPunct w:val="0"/>
              <w:spacing w:line="256" w:lineRule="auto"/>
              <w:ind w:left="374"/>
              <w:rPr>
                <w:rFonts w:ascii="Arial" w:hAnsi="Arial" w:cs="Arial"/>
                <w:sz w:val="16"/>
                <w:szCs w:val="16"/>
              </w:rPr>
            </w:pPr>
            <w:del w:id="33" w:author="Chen, Xiaogang C" w:date="2021-09-15T14:58:00Z">
              <w:r w:rsidDel="002531FA">
                <w:rPr>
                  <w:rFonts w:ascii="Arial" w:hAnsi="Arial" w:cs="Arial"/>
                  <w:sz w:val="16"/>
                  <w:szCs w:val="16"/>
                </w:rPr>
                <w:delText>Reserved</w:delText>
              </w:r>
            </w:del>
            <w:ins w:id="34" w:author="Chen, Xiaogang C" w:date="2021-09-15T15:02:00Z">
              <w:r w:rsidR="005944BE">
                <w:rPr>
                  <w:rFonts w:ascii="Arial" w:hAnsi="Arial" w:cs="Arial"/>
                  <w:sz w:val="16"/>
                  <w:szCs w:val="16"/>
                </w:rPr>
                <w:t xml:space="preserve"> </w:t>
              </w:r>
            </w:ins>
            <w:ins w:id="35" w:author="Chen, Xiaogang C" w:date="2021-09-15T14:58:00Z">
              <w:r w:rsidR="002531FA">
                <w:rPr>
                  <w:rFonts w:ascii="Arial" w:hAnsi="Arial" w:cs="Arial"/>
                  <w:sz w:val="16"/>
                  <w:szCs w:val="16"/>
                </w:rPr>
                <w:t xml:space="preserve">Triggered </w:t>
              </w:r>
            </w:ins>
            <w:ins w:id="36" w:author="Chen, Xiaogang C" w:date="2021-09-15T15:02:00Z">
              <w:r w:rsidR="005944BE">
                <w:rPr>
                  <w:rFonts w:ascii="Arial" w:hAnsi="Arial" w:cs="Arial"/>
                  <w:sz w:val="16"/>
                  <w:szCs w:val="16"/>
                </w:rPr>
                <w:t xml:space="preserve">Sounding </w:t>
              </w:r>
            </w:ins>
            <w:ins w:id="37" w:author="Chen, Xiaogang C" w:date="2021-09-15T14:58:00Z">
              <w:r w:rsidR="00267AF8">
                <w:rPr>
                  <w:rFonts w:ascii="Arial" w:hAnsi="Arial" w:cs="Arial"/>
                  <w:sz w:val="16"/>
                  <w:szCs w:val="16"/>
                </w:rPr>
                <w:t>Feedback Rate Limit</w:t>
              </w:r>
            </w:ins>
          </w:p>
        </w:tc>
      </w:tr>
    </w:tbl>
    <w:p w14:paraId="1E1D2B1F" w14:textId="77777777" w:rsidR="009C6213" w:rsidRDefault="009C6213" w:rsidP="009C6213">
      <w:pPr>
        <w:pStyle w:val="BodyText"/>
        <w:tabs>
          <w:tab w:val="left" w:pos="2435"/>
          <w:tab w:val="left" w:pos="3875"/>
          <w:tab w:val="left" w:pos="5315"/>
          <w:tab w:val="left" w:pos="6755"/>
        </w:tabs>
        <w:kinsoku w:val="0"/>
        <w:overflowPunct w:val="0"/>
        <w:spacing w:before="99"/>
        <w:ind w:left="818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>Bits:</w:t>
      </w:r>
      <w:r>
        <w:rPr>
          <w:rFonts w:ascii="Arial" w:hAnsi="Arial" w:cs="Arial"/>
          <w:spacing w:val="-2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  <w:r>
        <w:rPr>
          <w:rFonts w:ascii="Arial" w:hAnsi="Arial" w:cs="Arial"/>
          <w:sz w:val="16"/>
          <w:szCs w:val="16"/>
        </w:rPr>
        <w:tab/>
        <w:t>1</w:t>
      </w:r>
    </w:p>
    <w:p w14:paraId="6576932E" w14:textId="66E2AD8A" w:rsidR="009C6213" w:rsidRPr="00A24F21" w:rsidRDefault="00154DAE" w:rsidP="00154DAE">
      <w:pPr>
        <w:pStyle w:val="ListParagraph"/>
        <w:numPr>
          <w:ilvl w:val="0"/>
          <w:numId w:val="45"/>
        </w:numPr>
        <w:ind w:leftChars="0"/>
        <w:rPr>
          <w:rFonts w:ascii="TimesNewRomanPSMT" w:hAnsi="TimesNewRomanPSMT"/>
          <w:color w:val="000000"/>
          <w:sz w:val="20"/>
          <w:lang w:val="en-US"/>
        </w:rPr>
      </w:pPr>
      <w:r>
        <w:rPr>
          <w:rFonts w:ascii="TimesNewRomanPSMT" w:hAnsi="TimesNewRomanPSMT"/>
          <w:color w:val="000000"/>
          <w:sz w:val="20"/>
          <w:lang w:val="en-US"/>
        </w:rPr>
        <w:t xml:space="preserve">At the end of </w:t>
      </w:r>
      <w:r w:rsidR="000D7F38">
        <w:rPr>
          <w:rFonts w:ascii="TimesNewRomanPSMT" w:hAnsi="TimesNewRomanPSMT"/>
          <w:color w:val="000000"/>
          <w:sz w:val="20"/>
          <w:lang w:val="en-US"/>
        </w:rPr>
        <w:t>“</w:t>
      </w:r>
      <w:r w:rsidR="000D7F38" w:rsidRPr="000D7F38">
        <w:rPr>
          <w:rFonts w:ascii="Arial-BoldMT" w:hAnsi="Arial-BoldMT"/>
          <w:b/>
          <w:bCs/>
          <w:color w:val="000000"/>
          <w:sz w:val="20"/>
        </w:rPr>
        <w:t>Table 9-322ar—Subfield of the EHT PHY Capabilities Information field</w:t>
      </w:r>
      <w:r w:rsidR="000D7F38">
        <w:rPr>
          <w:rFonts w:ascii="Arial-BoldMT" w:hAnsi="Arial-BoldMT"/>
          <w:b/>
          <w:bCs/>
          <w:color w:val="000000"/>
          <w:sz w:val="20"/>
        </w:rPr>
        <w:t xml:space="preserve">”, </w:t>
      </w:r>
      <w:r w:rsidR="000D7F38" w:rsidRPr="00A24F21">
        <w:rPr>
          <w:rFonts w:ascii="Arial-BoldMT" w:hAnsi="Arial-BoldMT"/>
          <w:color w:val="000000"/>
          <w:sz w:val="20"/>
        </w:rPr>
        <w:t xml:space="preserve">add the </w:t>
      </w:r>
      <w:r w:rsidR="00A24F21" w:rsidRPr="00A24F21">
        <w:rPr>
          <w:rFonts w:ascii="Arial-BoldMT" w:hAnsi="Arial-BoldMT"/>
          <w:color w:val="000000"/>
          <w:sz w:val="20"/>
        </w:rPr>
        <w:t>following subfield</w:t>
      </w:r>
    </w:p>
    <w:p w14:paraId="212880BE" w14:textId="348C8F40" w:rsidR="00A24F21" w:rsidRDefault="00A24F21" w:rsidP="00A24F21">
      <w:pPr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9978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326"/>
        <w:gridCol w:w="3326"/>
        <w:gridCol w:w="3326"/>
      </w:tblGrid>
      <w:tr w:rsidR="00A24F21" w:rsidRPr="00A24F21" w14:paraId="4FDE85AC" w14:textId="77777777" w:rsidTr="007F56CA">
        <w:trPr>
          <w:trHeight w:val="525"/>
        </w:trPr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D8483F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Subfield</w:t>
            </w:r>
          </w:p>
        </w:tc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5847B7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Definition</w:t>
            </w:r>
          </w:p>
        </w:tc>
        <w:tc>
          <w:tcPr>
            <w:tcW w:w="332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A6A6A6" w:themeFill="background1" w:themeFillShade="A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0C4257A" w14:textId="77777777" w:rsidR="00A24F21" w:rsidRPr="00A24F21" w:rsidRDefault="00A24F21" w:rsidP="00A24F21">
            <w:pPr>
              <w:rPr>
                <w:rFonts w:ascii="TimesNewRomanPSMT" w:hAnsi="TimesNewRomanPSMT"/>
                <w:color w:val="00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b/>
                <w:bCs/>
                <w:color w:val="000000"/>
                <w:sz w:val="20"/>
                <w:lang w:val="en-US"/>
              </w:rPr>
              <w:t>Encoding</w:t>
            </w:r>
          </w:p>
        </w:tc>
      </w:tr>
      <w:tr w:rsidR="00EC6711" w:rsidRPr="00A24F21" w14:paraId="7516509C" w14:textId="77777777" w:rsidTr="002F5E92">
        <w:trPr>
          <w:trHeight w:val="2328"/>
        </w:trPr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6BAF4D9" w14:textId="4BFA592A" w:rsidR="00A24F21" w:rsidRPr="00A24F21" w:rsidRDefault="00EC671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EC6711">
              <w:rPr>
                <w:rFonts w:ascii="TimesNewRomanPSMT" w:hAnsi="TimesNewRomanPSMT"/>
                <w:color w:val="FF0000"/>
                <w:sz w:val="20"/>
                <w:lang w:val="en-US"/>
              </w:rPr>
              <w:t>Triggered Sounding Feedback Rate Limit</w:t>
            </w:r>
          </w:p>
        </w:tc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4FE8BE" w14:textId="77777777" w:rsidR="00A24F21" w:rsidRP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Indicate the maximum supported data rate of EHT compressed beamforming/CQI</w:t>
            </w:r>
          </w:p>
          <w:p w14:paraId="2DA0BEE8" w14:textId="77777777" w:rsidR="00A24F21" w:rsidRP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Report in the EHT TB sounding sequence</w:t>
            </w:r>
          </w:p>
        </w:tc>
        <w:tc>
          <w:tcPr>
            <w:tcW w:w="3326" w:type="dxa"/>
            <w:tcBorders>
              <w:top w:val="single" w:sz="24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2F2F2" w:themeFill="background1" w:themeFillShade="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AC883C1" w14:textId="260E9D10" w:rsidR="00A24F21" w:rsidRDefault="00A24F21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For an EHT </w:t>
            </w:r>
            <w:proofErr w:type="spellStart"/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Beamformee</w:t>
            </w:r>
            <w:proofErr w:type="spellEnd"/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:</w:t>
            </w:r>
          </w:p>
          <w:p w14:paraId="19AC3BD7" w14:textId="77777777" w:rsidR="002F5E92" w:rsidRPr="00A24F21" w:rsidRDefault="002F5E92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</w:p>
          <w:p w14:paraId="497342CD" w14:textId="56855F47" w:rsidR="00A24F21" w:rsidRDefault="00A24F21" w:rsidP="002F5E92">
            <w:pPr>
              <w:ind w:left="124"/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et to 0 to indicate the maximum supported rate </w:t>
            </w:r>
            <w:r w:rsidR="00015978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in TB </w:t>
            </w:r>
            <w:r w:rsidR="00D36A3C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ounding </w:t>
            </w:r>
            <w:r w:rsidR="006867A6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equence 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is the same as the maximum supported rate in TB PPDU data transmission</w:t>
            </w:r>
            <w:r w:rsidR="007C0594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  <w:r w:rsidR="009B5CC0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indicated in </w:t>
            </w:r>
            <w:r w:rsidR="009B5CC0" w:rsidRPr="009B5CC0">
              <w:rPr>
                <w:rFonts w:ascii="TimesNewRomanPSMT" w:hAnsi="TimesNewRomanPSMT"/>
                <w:color w:val="FF0000"/>
                <w:sz w:val="20"/>
                <w:lang w:val="en-US"/>
              </w:rPr>
              <w:t>Supported EHT-MCS And NSS Set field</w:t>
            </w:r>
            <w:r w:rsidR="00A913D6">
              <w:rPr>
                <w:rFonts w:ascii="TimesNewRomanPSMT" w:hAnsi="TimesNewRomanPSMT"/>
                <w:color w:val="FF0000"/>
                <w:sz w:val="20"/>
                <w:lang w:val="en-US"/>
              </w:rPr>
              <w:t>.</w:t>
            </w:r>
            <w:r w:rsidR="00631817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</w:t>
            </w:r>
          </w:p>
          <w:p w14:paraId="1A28B0AD" w14:textId="77777777" w:rsidR="002F5E92" w:rsidRPr="00A24F21" w:rsidRDefault="002F5E92" w:rsidP="00A24F21">
            <w:pPr>
              <w:rPr>
                <w:rFonts w:ascii="TimesNewRomanPSMT" w:hAnsi="TimesNewRomanPSMT"/>
                <w:color w:val="FF0000"/>
                <w:sz w:val="20"/>
                <w:lang w:val="en-US"/>
              </w:rPr>
            </w:pPr>
          </w:p>
          <w:p w14:paraId="65D69B72" w14:textId="43430011" w:rsidR="00A24F21" w:rsidRPr="00A24F21" w:rsidRDefault="00A24F21" w:rsidP="00A913D6">
            <w:pPr>
              <w:ind w:left="124"/>
              <w:rPr>
                <w:rFonts w:ascii="TimesNewRomanPSMT" w:hAnsi="TimesNewRomanPSMT"/>
                <w:color w:val="FF0000"/>
                <w:sz w:val="20"/>
                <w:lang w:val="en-US"/>
              </w:rPr>
            </w:pP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Set to 1 to indicate the maximum supported rate is the lower of 1500 Mb/s or the </w:t>
            </w:r>
            <w:r w:rsidR="00A913D6"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maximum supported rate in TB PPDU data transmission</w:t>
            </w:r>
            <w:r w:rsidR="00A913D6">
              <w:rPr>
                <w:rFonts w:ascii="TimesNewRomanPSMT" w:hAnsi="TimesNewRomanPSMT"/>
                <w:color w:val="FF0000"/>
                <w:sz w:val="20"/>
                <w:lang w:val="en-US"/>
              </w:rPr>
              <w:t xml:space="preserve"> indicated in </w:t>
            </w:r>
            <w:r w:rsidR="00A913D6" w:rsidRPr="009B5CC0">
              <w:rPr>
                <w:rFonts w:ascii="TimesNewRomanPSMT" w:hAnsi="TimesNewRomanPSMT"/>
                <w:color w:val="FF0000"/>
                <w:sz w:val="20"/>
                <w:lang w:val="en-US"/>
              </w:rPr>
              <w:t>Supported EHT-MCS And NSS Set field</w:t>
            </w:r>
            <w:r w:rsidRPr="00A24F21">
              <w:rPr>
                <w:rFonts w:ascii="TimesNewRomanPSMT" w:hAnsi="TimesNewRomanPSMT"/>
                <w:color w:val="FF0000"/>
                <w:sz w:val="20"/>
                <w:lang w:val="en-US"/>
              </w:rPr>
              <w:t>.</w:t>
            </w:r>
          </w:p>
        </w:tc>
      </w:tr>
    </w:tbl>
    <w:p w14:paraId="0F60503C" w14:textId="77777777" w:rsidR="00A24F21" w:rsidRPr="00A24F21" w:rsidRDefault="00A24F21" w:rsidP="00A24F21">
      <w:pPr>
        <w:rPr>
          <w:rFonts w:ascii="TimesNewRomanPSMT" w:hAnsi="TimesNewRomanPSMT"/>
          <w:color w:val="000000"/>
          <w:sz w:val="20"/>
          <w:lang w:val="en-US"/>
        </w:rPr>
      </w:pPr>
    </w:p>
    <w:sectPr w:rsidR="00A24F21" w:rsidRPr="00A24F21" w:rsidSect="00996772">
      <w:headerReference w:type="default" r:id="rId40"/>
      <w:footerReference w:type="default" r:id="rId4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4E7529" w14:textId="77777777" w:rsidR="00811E6D" w:rsidRDefault="00811E6D">
      <w:r>
        <w:separator/>
      </w:r>
    </w:p>
  </w:endnote>
  <w:endnote w:type="continuationSeparator" w:id="0">
    <w:p w14:paraId="1AB835B8" w14:textId="77777777" w:rsidR="00811E6D" w:rsidRDefault="00811E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Batang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-Bold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C109C9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F875B7" w14:textId="77777777" w:rsidR="00811E6D" w:rsidRDefault="00811E6D">
      <w:r>
        <w:separator/>
      </w:r>
    </w:p>
  </w:footnote>
  <w:footnote w:type="continuationSeparator" w:id="0">
    <w:p w14:paraId="1C47D047" w14:textId="77777777" w:rsidR="00811E6D" w:rsidRDefault="00811E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4B964DD9" w:rsidR="001C0B00" w:rsidRDefault="007660A2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July</w:t>
    </w:r>
    <w:r w:rsidR="001C0B00">
      <w:rPr>
        <w:lang w:eastAsia="ko-KR"/>
      </w:rPr>
      <w:t xml:space="preserve"> 202</w:t>
    </w:r>
    <w:r w:rsidR="00915786">
      <w:rPr>
        <w:lang w:eastAsia="ko-KR"/>
      </w:rPr>
      <w:t>1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 w:rsidR="00915786">
        <w:t>1</w:t>
      </w:r>
      <w:r w:rsidR="001C0B00">
        <w:t>/</w:t>
      </w:r>
      <w:r>
        <w:t>1229</w:t>
      </w:r>
      <w:r w:rsidR="001C0B00">
        <w:rPr>
          <w:lang w:eastAsia="ko-KR"/>
        </w:rPr>
        <w:t>r</w:t>
      </w:r>
    </w:fldSimple>
    <w:r w:rsidR="00025CF0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3756B"/>
    <w:multiLevelType w:val="hybridMultilevel"/>
    <w:tmpl w:val="CEAC1B66"/>
    <w:lvl w:ilvl="0" w:tplc="860283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EF0042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890FA3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8FC1FA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370E87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3441D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2ACBFE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AB49C7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68949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FA70D6"/>
    <w:multiLevelType w:val="hybridMultilevel"/>
    <w:tmpl w:val="468E1E36"/>
    <w:lvl w:ilvl="0" w:tplc="630E95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212A6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C627F5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3A08D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BA681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F9464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9F8901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08A4F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F3C01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6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9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B72977"/>
    <w:multiLevelType w:val="hybridMultilevel"/>
    <w:tmpl w:val="F4BC5EFC"/>
    <w:lvl w:ilvl="0" w:tplc="5AC228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69E024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0E218D6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078C7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103D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1FC91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CE259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396A9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5D84B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 w15:restartNumberingAfterBreak="0">
    <w:nsid w:val="63C00DFA"/>
    <w:multiLevelType w:val="hybridMultilevel"/>
    <w:tmpl w:val="40DCC80E"/>
    <w:lvl w:ilvl="0" w:tplc="6DD2A49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hint="default"/>
        <w:i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B9296B"/>
    <w:multiLevelType w:val="hybridMultilevel"/>
    <w:tmpl w:val="331C4A3A"/>
    <w:lvl w:ilvl="0" w:tplc="04EAD6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15285F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C2E2580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E70F6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CEE17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FB499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D1CA8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3C6FB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CCE4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1" w15:restartNumberingAfterBreak="0">
    <w:nsid w:val="73456E13"/>
    <w:multiLevelType w:val="hybridMultilevel"/>
    <w:tmpl w:val="5B9A9B96"/>
    <w:lvl w:ilvl="0" w:tplc="3D3EF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12143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DA8D8B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8B2840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C82D4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6CC7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BB042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64DE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B5CEC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6"/>
  </w:num>
  <w:num w:numId="3">
    <w:abstractNumId w:val="18"/>
  </w:num>
  <w:num w:numId="4">
    <w:abstractNumId w:val="15"/>
  </w:num>
  <w:num w:numId="5">
    <w:abstractNumId w:val="12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6"/>
  </w:num>
  <w:num w:numId="10">
    <w:abstractNumId w:val="8"/>
  </w:num>
  <w:num w:numId="11">
    <w:abstractNumId w:val="17"/>
  </w:num>
  <w:num w:numId="12">
    <w:abstractNumId w:val="19"/>
  </w:num>
  <w:num w:numId="13">
    <w:abstractNumId w:val="7"/>
  </w:num>
  <w:num w:numId="14">
    <w:abstractNumId w:val="2"/>
  </w:num>
  <w:num w:numId="15">
    <w:abstractNumId w:val="21"/>
  </w:num>
  <w:num w:numId="16">
    <w:abstractNumId w:val="20"/>
  </w:num>
  <w:num w:numId="17">
    <w:abstractNumId w:val="32"/>
  </w:num>
  <w:num w:numId="18">
    <w:abstractNumId w:val="20"/>
  </w:num>
  <w:num w:numId="19">
    <w:abstractNumId w:val="32"/>
  </w:num>
  <w:num w:numId="20">
    <w:abstractNumId w:val="35"/>
  </w:num>
  <w:num w:numId="21">
    <w:abstractNumId w:val="14"/>
  </w:num>
  <w:num w:numId="22">
    <w:abstractNumId w:val="24"/>
  </w:num>
  <w:num w:numId="23">
    <w:abstractNumId w:val="33"/>
  </w:num>
  <w:num w:numId="24">
    <w:abstractNumId w:val="23"/>
  </w:num>
  <w:num w:numId="25">
    <w:abstractNumId w:val="4"/>
  </w:num>
  <w:num w:numId="26">
    <w:abstractNumId w:val="6"/>
  </w:num>
  <w:num w:numId="27">
    <w:abstractNumId w:val="25"/>
  </w:num>
  <w:num w:numId="28">
    <w:abstractNumId w:val="13"/>
  </w:num>
  <w:num w:numId="29">
    <w:abstractNumId w:val="11"/>
  </w:num>
  <w:num w:numId="30">
    <w:abstractNumId w:val="36"/>
  </w:num>
  <w:num w:numId="31">
    <w:abstractNumId w:val="9"/>
  </w:num>
  <w:num w:numId="32">
    <w:abstractNumId w:val="5"/>
  </w:num>
  <w:num w:numId="33">
    <w:abstractNumId w:val="22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34"/>
  </w:num>
  <w:num w:numId="39">
    <w:abstractNumId w:val="29"/>
  </w:num>
  <w:num w:numId="40">
    <w:abstractNumId w:val="30"/>
  </w:num>
  <w:num w:numId="41">
    <w:abstractNumId w:val="31"/>
  </w:num>
  <w:num w:numId="42">
    <w:abstractNumId w:val="27"/>
  </w:num>
  <w:num w:numId="43">
    <w:abstractNumId w:val="3"/>
  </w:num>
  <w:num w:numId="44">
    <w:abstractNumId w:val="10"/>
  </w:num>
  <w:num w:numId="45">
    <w:abstractNumId w:val="28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en, Xiaogang C">
    <w15:presenceInfo w15:providerId="AD" w15:userId="S::xiaogang.c.chen@intel.com::9f593525-d9eb-45f8-ab09-7db7880d56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078C9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978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5CF0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52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D7F38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43C"/>
    <w:rsid w:val="000E752D"/>
    <w:rsid w:val="000E78AE"/>
    <w:rsid w:val="000E7BDC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2B2"/>
    <w:rsid w:val="0011363D"/>
    <w:rsid w:val="00113B5F"/>
    <w:rsid w:val="00114B35"/>
    <w:rsid w:val="00114FCA"/>
    <w:rsid w:val="00115A75"/>
    <w:rsid w:val="00115AE8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668"/>
    <w:rsid w:val="001459E7"/>
    <w:rsid w:val="00145C98"/>
    <w:rsid w:val="00146102"/>
    <w:rsid w:val="00146400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31CE"/>
    <w:rsid w:val="0015394F"/>
    <w:rsid w:val="00154791"/>
    <w:rsid w:val="001547B0"/>
    <w:rsid w:val="00154A11"/>
    <w:rsid w:val="00154B26"/>
    <w:rsid w:val="00154DAE"/>
    <w:rsid w:val="001557CB"/>
    <w:rsid w:val="001559BB"/>
    <w:rsid w:val="00156C4B"/>
    <w:rsid w:val="0016428D"/>
    <w:rsid w:val="00164438"/>
    <w:rsid w:val="00164BE1"/>
    <w:rsid w:val="00165372"/>
    <w:rsid w:val="00165830"/>
    <w:rsid w:val="00165BE6"/>
    <w:rsid w:val="00165FB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350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78B"/>
    <w:rsid w:val="001B63BC"/>
    <w:rsid w:val="001B6A23"/>
    <w:rsid w:val="001B7137"/>
    <w:rsid w:val="001B79D1"/>
    <w:rsid w:val="001C07E0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4C14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2D47"/>
    <w:rsid w:val="002531FA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04C4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67AF8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EF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6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5A97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C03"/>
    <w:rsid w:val="002D6F6A"/>
    <w:rsid w:val="002D78EE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5E92"/>
    <w:rsid w:val="002F6331"/>
    <w:rsid w:val="002F66B3"/>
    <w:rsid w:val="002F6829"/>
    <w:rsid w:val="002F6EE5"/>
    <w:rsid w:val="002F7199"/>
    <w:rsid w:val="002F7B9A"/>
    <w:rsid w:val="002F7D11"/>
    <w:rsid w:val="0030034E"/>
    <w:rsid w:val="0030081B"/>
    <w:rsid w:val="00300C6A"/>
    <w:rsid w:val="00301970"/>
    <w:rsid w:val="003019D5"/>
    <w:rsid w:val="003021B7"/>
    <w:rsid w:val="003021CF"/>
    <w:rsid w:val="003024ED"/>
    <w:rsid w:val="0030268D"/>
    <w:rsid w:val="003027D6"/>
    <w:rsid w:val="00302AB5"/>
    <w:rsid w:val="0030309F"/>
    <w:rsid w:val="00303487"/>
    <w:rsid w:val="003034AC"/>
    <w:rsid w:val="0030382C"/>
    <w:rsid w:val="00304CD2"/>
    <w:rsid w:val="00305D12"/>
    <w:rsid w:val="00305D6E"/>
    <w:rsid w:val="00306D7F"/>
    <w:rsid w:val="0030701B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1B90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10C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717E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998"/>
    <w:rsid w:val="003A3ABC"/>
    <w:rsid w:val="003A43E6"/>
    <w:rsid w:val="003A478D"/>
    <w:rsid w:val="003A595E"/>
    <w:rsid w:val="003A59D8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2E7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63E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25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B5D"/>
    <w:rsid w:val="004A0ED1"/>
    <w:rsid w:val="004A0FC9"/>
    <w:rsid w:val="004A1D59"/>
    <w:rsid w:val="004A3711"/>
    <w:rsid w:val="004A434E"/>
    <w:rsid w:val="004A51D6"/>
    <w:rsid w:val="004A5537"/>
    <w:rsid w:val="004A60F1"/>
    <w:rsid w:val="004A74AB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C2A"/>
    <w:rsid w:val="004C41D1"/>
    <w:rsid w:val="004C4BA8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6691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19B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F26"/>
    <w:rsid w:val="00513528"/>
    <w:rsid w:val="005137A9"/>
    <w:rsid w:val="00513C2F"/>
    <w:rsid w:val="005142F6"/>
    <w:rsid w:val="0051588E"/>
    <w:rsid w:val="005167F8"/>
    <w:rsid w:val="00516D20"/>
    <w:rsid w:val="005175EF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9B2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44BE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0739E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17F6F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817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20A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1EE"/>
    <w:rsid w:val="006548B7"/>
    <w:rsid w:val="00654B3B"/>
    <w:rsid w:val="0065619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7A6"/>
    <w:rsid w:val="00686AEB"/>
    <w:rsid w:val="00686D7B"/>
    <w:rsid w:val="00687476"/>
    <w:rsid w:val="00687A6F"/>
    <w:rsid w:val="0069038E"/>
    <w:rsid w:val="00690E2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4902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0A2"/>
    <w:rsid w:val="00766B1A"/>
    <w:rsid w:val="00766CE6"/>
    <w:rsid w:val="00766DFE"/>
    <w:rsid w:val="00767192"/>
    <w:rsid w:val="00770E04"/>
    <w:rsid w:val="00771148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2CD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B26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5E50"/>
    <w:rsid w:val="007B71AD"/>
    <w:rsid w:val="007C0213"/>
    <w:rsid w:val="007C0594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C7398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56CA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1E6D"/>
    <w:rsid w:val="00812131"/>
    <w:rsid w:val="008121A6"/>
    <w:rsid w:val="008121E5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2E8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65C0"/>
    <w:rsid w:val="008473D2"/>
    <w:rsid w:val="008475D9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67FE1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240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009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656B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EB0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28E"/>
    <w:rsid w:val="008C7A4B"/>
    <w:rsid w:val="008D07C8"/>
    <w:rsid w:val="008D0C05"/>
    <w:rsid w:val="008D3C71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2110"/>
    <w:rsid w:val="008E444B"/>
    <w:rsid w:val="008E4981"/>
    <w:rsid w:val="008E4C33"/>
    <w:rsid w:val="008E510B"/>
    <w:rsid w:val="008E5787"/>
    <w:rsid w:val="008E5BF1"/>
    <w:rsid w:val="008F039B"/>
    <w:rsid w:val="008F1AD9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8D7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960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2B28"/>
    <w:rsid w:val="00943027"/>
    <w:rsid w:val="009432DD"/>
    <w:rsid w:val="00943DB6"/>
    <w:rsid w:val="009441DB"/>
    <w:rsid w:val="00944591"/>
    <w:rsid w:val="00944734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06B0"/>
    <w:rsid w:val="0095165A"/>
    <w:rsid w:val="009518CA"/>
    <w:rsid w:val="00951CE8"/>
    <w:rsid w:val="0095218B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5BE1"/>
    <w:rsid w:val="00966514"/>
    <w:rsid w:val="00966722"/>
    <w:rsid w:val="0096796E"/>
    <w:rsid w:val="00967FC7"/>
    <w:rsid w:val="00970A4D"/>
    <w:rsid w:val="00970F8E"/>
    <w:rsid w:val="00970F93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3797"/>
    <w:rsid w:val="009948C1"/>
    <w:rsid w:val="00994A2A"/>
    <w:rsid w:val="0099515C"/>
    <w:rsid w:val="00995894"/>
    <w:rsid w:val="009960D3"/>
    <w:rsid w:val="00996772"/>
    <w:rsid w:val="00996F7F"/>
    <w:rsid w:val="00997A7D"/>
    <w:rsid w:val="009A0E5E"/>
    <w:rsid w:val="009A0F09"/>
    <w:rsid w:val="009A12F2"/>
    <w:rsid w:val="009A25A6"/>
    <w:rsid w:val="009A261C"/>
    <w:rsid w:val="009A3729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6B1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5CC0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27C"/>
    <w:rsid w:val="009C5608"/>
    <w:rsid w:val="009C5718"/>
    <w:rsid w:val="009C59A6"/>
    <w:rsid w:val="009C6213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4C96"/>
    <w:rsid w:val="009D5583"/>
    <w:rsid w:val="009D5710"/>
    <w:rsid w:val="009D74B2"/>
    <w:rsid w:val="009D7EED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4D5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0FC1"/>
    <w:rsid w:val="00A11CAD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4F21"/>
    <w:rsid w:val="00A26D8D"/>
    <w:rsid w:val="00A27692"/>
    <w:rsid w:val="00A277E8"/>
    <w:rsid w:val="00A303AD"/>
    <w:rsid w:val="00A31F74"/>
    <w:rsid w:val="00A32950"/>
    <w:rsid w:val="00A32A9C"/>
    <w:rsid w:val="00A32B38"/>
    <w:rsid w:val="00A346F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2C05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3D6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581D"/>
    <w:rsid w:val="00AA63A9"/>
    <w:rsid w:val="00AA6F19"/>
    <w:rsid w:val="00AA7E07"/>
    <w:rsid w:val="00AB04A7"/>
    <w:rsid w:val="00AB0B3D"/>
    <w:rsid w:val="00AB1112"/>
    <w:rsid w:val="00AB1607"/>
    <w:rsid w:val="00AB1655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5C8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911"/>
    <w:rsid w:val="00B01D3C"/>
    <w:rsid w:val="00B01E9B"/>
    <w:rsid w:val="00B0265C"/>
    <w:rsid w:val="00B02952"/>
    <w:rsid w:val="00B03DB7"/>
    <w:rsid w:val="00B047A2"/>
    <w:rsid w:val="00B04957"/>
    <w:rsid w:val="00B04CB8"/>
    <w:rsid w:val="00B04EF6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68C6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7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A1C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5FD0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243"/>
    <w:rsid w:val="00BD13B4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AD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07AAB"/>
    <w:rsid w:val="00C109C9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3744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18F"/>
    <w:rsid w:val="00C50BCF"/>
    <w:rsid w:val="00C5217A"/>
    <w:rsid w:val="00C527F2"/>
    <w:rsid w:val="00C52A02"/>
    <w:rsid w:val="00C542F0"/>
    <w:rsid w:val="00C54AE0"/>
    <w:rsid w:val="00C55F0E"/>
    <w:rsid w:val="00C5607C"/>
    <w:rsid w:val="00C56BDB"/>
    <w:rsid w:val="00C56FCD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6B2F"/>
    <w:rsid w:val="00C6702C"/>
    <w:rsid w:val="00C671C5"/>
    <w:rsid w:val="00C672F4"/>
    <w:rsid w:val="00C71196"/>
    <w:rsid w:val="00C71E2E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CFE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3DCF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9C2"/>
    <w:rsid w:val="00CA1C22"/>
    <w:rsid w:val="00CA1F8F"/>
    <w:rsid w:val="00CA2591"/>
    <w:rsid w:val="00CA2617"/>
    <w:rsid w:val="00CA379D"/>
    <w:rsid w:val="00CA408B"/>
    <w:rsid w:val="00CA51BB"/>
    <w:rsid w:val="00CA5B86"/>
    <w:rsid w:val="00CA601D"/>
    <w:rsid w:val="00CA6389"/>
    <w:rsid w:val="00CA6689"/>
    <w:rsid w:val="00CA68C3"/>
    <w:rsid w:val="00CA695E"/>
    <w:rsid w:val="00CA6C42"/>
    <w:rsid w:val="00CA6EA5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3373"/>
    <w:rsid w:val="00CD3F00"/>
    <w:rsid w:val="00CD43D1"/>
    <w:rsid w:val="00CD46AB"/>
    <w:rsid w:val="00CD561F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A3C"/>
    <w:rsid w:val="00D36C35"/>
    <w:rsid w:val="00D370DB"/>
    <w:rsid w:val="00D375E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664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4CD"/>
    <w:rsid w:val="00D62544"/>
    <w:rsid w:val="00D627E3"/>
    <w:rsid w:val="00D628E3"/>
    <w:rsid w:val="00D629F7"/>
    <w:rsid w:val="00D62BAD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38B0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B7F"/>
    <w:rsid w:val="00DC3DAB"/>
    <w:rsid w:val="00DC40E8"/>
    <w:rsid w:val="00DC6DA0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0B03"/>
    <w:rsid w:val="00DF15D7"/>
    <w:rsid w:val="00DF2B52"/>
    <w:rsid w:val="00DF3527"/>
    <w:rsid w:val="00DF3E12"/>
    <w:rsid w:val="00DF4FD0"/>
    <w:rsid w:val="00DF564D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1D01"/>
    <w:rsid w:val="00E1224E"/>
    <w:rsid w:val="00E12E9D"/>
    <w:rsid w:val="00E1310E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3CF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4B5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CEF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4F2E"/>
    <w:rsid w:val="00EC4F39"/>
    <w:rsid w:val="00EC5079"/>
    <w:rsid w:val="00EC55ED"/>
    <w:rsid w:val="00EC5FED"/>
    <w:rsid w:val="00EC6022"/>
    <w:rsid w:val="00EC6711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3FE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2DD3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16F7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3B94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5B1E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058F"/>
    <w:rsid w:val="00F5144F"/>
    <w:rsid w:val="00F51561"/>
    <w:rsid w:val="00F525A9"/>
    <w:rsid w:val="00F53570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4437"/>
    <w:rsid w:val="00F653A1"/>
    <w:rsid w:val="00F659E1"/>
    <w:rsid w:val="00F66152"/>
    <w:rsid w:val="00F6672B"/>
    <w:rsid w:val="00F668FF"/>
    <w:rsid w:val="00F66937"/>
    <w:rsid w:val="00F670F7"/>
    <w:rsid w:val="00F6717A"/>
    <w:rsid w:val="00F6776B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2B9C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17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0A53"/>
    <w:rsid w:val="00FE1231"/>
    <w:rsid w:val="00FE1734"/>
    <w:rsid w:val="00FE1F1A"/>
    <w:rsid w:val="00FE23AB"/>
    <w:rsid w:val="00FE28A6"/>
    <w:rsid w:val="00FE300E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609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41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8">
    <w:name w:val="xl68"/>
    <w:basedOn w:val="Normal"/>
    <w:rsid w:val="0018535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styleId="BodyText">
    <w:name w:val="Body Text"/>
    <w:basedOn w:val="Normal"/>
    <w:link w:val="BodyTextChar"/>
    <w:semiHidden/>
    <w:unhideWhenUsed/>
    <w:rsid w:val="009C621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9C6213"/>
    <w:rPr>
      <w:sz w:val="18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9C6213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906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692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451261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119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331054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1256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9127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5022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582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2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88967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6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4475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7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6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986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151206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9045">
          <w:marLeft w:val="171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5680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2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ustomXml" Target="ink/ink2.xml"/><Relationship Id="rId18" Type="http://schemas.openxmlformats.org/officeDocument/2006/relationships/customXml" Target="ink/ink7.xml"/><Relationship Id="rId26" Type="http://schemas.openxmlformats.org/officeDocument/2006/relationships/image" Target="media/image9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image" Target="media/image12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ustomXml" Target="ink/ink1.xml"/><Relationship Id="rId17" Type="http://schemas.openxmlformats.org/officeDocument/2006/relationships/customXml" Target="ink/ink6.xml"/><Relationship Id="rId25" Type="http://schemas.openxmlformats.org/officeDocument/2006/relationships/image" Target="media/image8.png"/><Relationship Id="rId33" Type="http://schemas.openxmlformats.org/officeDocument/2006/relationships/image" Target="media/image11.png"/><Relationship Id="rId38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customXml" Target="ink/ink5.xml"/><Relationship Id="rId20" Type="http://schemas.openxmlformats.org/officeDocument/2006/relationships/image" Target="media/image3.png"/><Relationship Id="rId29" Type="http://schemas.openxmlformats.org/officeDocument/2006/relationships/customXml" Target="ink/ink10.xm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7.png"/><Relationship Id="rId32" Type="http://schemas.openxmlformats.org/officeDocument/2006/relationships/customXml" Target="ink/ink13.xml"/><Relationship Id="rId37" Type="http://schemas.openxmlformats.org/officeDocument/2006/relationships/image" Target="media/image15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customXml" Target="ink/ink4.xml"/><Relationship Id="rId23" Type="http://schemas.openxmlformats.org/officeDocument/2006/relationships/image" Target="media/image6.png"/><Relationship Id="rId28" Type="http://schemas.openxmlformats.org/officeDocument/2006/relationships/customXml" Target="ink/ink9.xml"/><Relationship Id="rId36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customXml" Target="ink/ink8.xml"/><Relationship Id="rId31" Type="http://schemas.openxmlformats.org/officeDocument/2006/relationships/customXml" Target="ink/ink12.xm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ustomXml" Target="ink/ink3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customXml" Target="ink/ink11.xml"/><Relationship Id="rId35" Type="http://schemas.openxmlformats.org/officeDocument/2006/relationships/image" Target="media/image13.png"/><Relationship Id="rId43" Type="http://schemas.microsoft.com/office/2011/relationships/people" Target="peop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5.63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1095,"0"-106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6.94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24 1,'-1'22,"0"0,-2 1,-1-1,-1 0,-9 25,-46 104,40-104,13-29,-65 136,64-136,0-1,2 1,-7 26,10-28,-2 0,0 0,-1-1,0 0,-10 17,8-21,0 1,1 0,1 0,0 1,1 0,0 0,1 1,1-1,0 1,0 0,2 0,-1 16,2-17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7.66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2'46,"10"60,-1-17,14 90,-11-85,23 66,-15-73,6 21,-21-79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8.41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6'0,"7"0,7 0,5 0,-1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10.34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59 32,'0'-1,"0"0,-1 0,1 0,0-1,-1 1,1 0,-1 0,0 0,1 0,-1 0,0 0,1 1,-1-1,0 0,0 0,0 0,0 1,0-1,0 0,0 1,0-1,0 1,0-1,0 1,0 0,-3-1,-33-6,34 7,-5-2,1 2,-1-1,1 1,0 1,-1-1,1 1,-1 0,1 1,-12 4,14-4,-1 1,1 0,0 0,0 0,0 1,1 0,-1 0,1 0,0 0,0 1,0 0,-4 7,-39 54,27-38,-20 34,35-52,-1 0,2 0,0 1,0 0,1 0,0 0,-1 17,0 3,3 1,2 40,-1-64,1 1,0-1,1 1,0-1,0 0,1 0,0 0,0 0,1 0,0-1,0 0,1 0,9 12,119 102,-119-107,0-1,1 0,23 15,-30-23,0-1,0 0,1 0,0 0,-1-1,1-1,0 1,1-1,9 0,6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7.09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7 2,'30'0,"-6"-1,-1 1,40 6,-55-4,0 0,0 1,0-1,0 1,0 1,-1 0,1 0,-1 0,0 1,0 0,6 7,11 13,-2 0,0 2,-2 1,20 36,-19-31,-17-25,1-1,-1 1,0 0,-1 0,0 0,0 1,-1-1,0 1,-1-1,0 1,0 0,0 0,-1 0,-2 11,1-13,-1 0,0 0,0 0,0 0,-1 0,0 0,-1-1,1 1,-1-1,-1 0,1 0,-1 0,0-1,0 0,-1 0,1 0,-9 5,7-5,-80 50,75-48,0-1,-1 0,1-1,-1-1,-20 5,-119 22,123-27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8.42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1'13,"1"0,0 0,7 23,3 18,-4 57,-7 151,-3-114,2 103,0-22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3:59.53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53,'6'0,"1"-5,6-2,5 0,6 1,4 3,3 0,1 2,1 1,-6-6,-1-1,-5 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0.33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413,"1"-386,2-1,8 41,-5-39,4 56,-9 207,-2-133,1-13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1.35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133'234,"-125"-221,8 11,1-2,28 29,-25-30,-1 2,18 26,3 18,-31-49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2.26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59 0,'-5'0,"-7"0,-3 6,-3 1,1 6,-1 5,-4 6,-4-2,3 1,0 3,4 1,-1-3,4 0,4 0,4 3,4-4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2.84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66 0,'0'8,"-1"0,-1 0,1 0,-1 0,-5 10,-4 22,5 23,2-1,5 91,1-46,-2-91,1 18,-2 0,-1 0,-9 41,2-13,1-1,4 1,4 93,1-77,0-49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8-18T16:34:05.60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798,'0'-5,"1"0,1 0,-1 0,0 0,1 0,0 1,0-1,5-6,0-3,3-9,-2-1,-1 0,-1 0,5-41,-6 41,2 0,1 0,0 1,2 0,1 1,13-21,11-24,-1-10,-16 36,0 1,39-59,-56 98,-1 0,1 0,0 0,-1 0,1 0,0 0,0 1,0-1,-1 0,1 0,0 1,0-1,0 0,0 1,0-1,0 1,0-1,1 1,-1 0,0-1,0 1,2 0,-2 0,0 1,0-1,0 1,1-1,-1 1,0-1,0 1,0 0,0-1,0 1,-1 0,1 0,0 0,0 0,0 0,-1 0,2 1,3 7,-1 1,0-1,5 20,-8-29,26 121,-6-25,14 46,63 208,-84-307,-9-22,1-2,13 27,-18-42,1 0,0 0,1 0,-1-1,1 1,-1-1,1 0,0 0,1 0,-1 0,0 0,1 0,-1-1,1 0,0 0,7 3,-9-4,-1-1,1 1,0-1,0 0,0 0,0 0,-1 0,1 0,0 0,0 0,0 0,0-1,-1 1,1-1,0 1,0-1,-1 0,1 0,1-1,0 0,0 0,0-1,-1 0,1 1,-1-1,1 0,-1 0,0 0,2-4,1-4,-1 0,0 0,0 0,-1 0,2-13,-2-10,-1 1,-3-53,0 53,1-1,6-51,6 5,4-156,-18 183,0 32,2-1,0 0,1 0,1 0,1 0,7-24,-10 44,1-1,0 0,0 1,0-1,0 1,1-1,-1 1,1 0,-1-1,1 1,0 0,0 0,0 0,0 0,0 0,0 1,0-1,1 1,-1-1,1 1,-1 0,1 0,0 0,-1 0,5 0,-4 1,1 0,-1 0,1 1,0 0,-1-1,1 1,-1 0,0 1,1-1,-1 1,0-1,0 1,0 0,0 0,0 0,0 1,0-1,-1 1,3 3,8 11,0 0,-2 1,0 1,11 27,15 26,13 1,-30-46,-2 1,18 36,-30-48,-1 1,0 0,-1 0,-1 1,-1-1,1 22,7 44,0-14,9 30,-16-87,0-1,2 0,-1 0,2 0,-1-1,12 16,15 17,-15-23</inkml:trace>
</inkml:ink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8</Pages>
  <Words>2134</Words>
  <Characters>10754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286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163</cp:revision>
  <cp:lastPrinted>2010-05-04T20:47:00Z</cp:lastPrinted>
  <dcterms:created xsi:type="dcterms:W3CDTF">2021-07-14T15:28:00Z</dcterms:created>
  <dcterms:modified xsi:type="dcterms:W3CDTF">2021-09-16T13:1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